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398E57E3" w:rsidR="000348A8" w:rsidRPr="00D17057" w:rsidRDefault="00D17057"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М.</w:t>
                </w:r>
                <w:r w:rsidR="00C43E9C">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ыковский</w:t>
                </w:r>
                <w:proofErr w:type="spellEnd"/>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73615C" w:rsidRDefault="0095401B">
          <w:pPr>
            <w:pStyle w:val="af1"/>
            <w:rPr>
              <w:rFonts w:ascii="Times New Roman" w:hAnsi="Times New Roman" w:cs="Times New Roman"/>
              <w:sz w:val="28"/>
              <w:szCs w:val="28"/>
            </w:rPr>
          </w:pPr>
        </w:p>
        <w:p w14:paraId="61638C9C" w14:textId="4AB9D3CE" w:rsidR="00EF3211" w:rsidRPr="0073615C" w:rsidRDefault="0095401B">
          <w:pPr>
            <w:pStyle w:val="11"/>
            <w:tabs>
              <w:tab w:val="right" w:leader="dot" w:pos="9345"/>
            </w:tabs>
            <w:rPr>
              <w:rFonts w:eastAsiaTheme="minorEastAsia"/>
              <w:noProof/>
              <w:lang w:eastAsia="ru-RU"/>
            </w:rPr>
          </w:pPr>
          <w:r w:rsidRPr="0073615C">
            <w:rPr>
              <w:rFonts w:ascii="Times New Roman" w:hAnsi="Times New Roman" w:cs="Times New Roman"/>
              <w:sz w:val="28"/>
              <w:szCs w:val="28"/>
            </w:rPr>
            <w:fldChar w:fldCharType="begin"/>
          </w:r>
          <w:r w:rsidRPr="0073615C">
            <w:rPr>
              <w:rFonts w:ascii="Times New Roman" w:hAnsi="Times New Roman" w:cs="Times New Roman"/>
              <w:sz w:val="28"/>
              <w:szCs w:val="28"/>
            </w:rPr>
            <w:instrText xml:space="preserve"> TOC \o "1-3" \h \z \u </w:instrText>
          </w:r>
          <w:r w:rsidRPr="0073615C">
            <w:rPr>
              <w:rFonts w:ascii="Times New Roman" w:hAnsi="Times New Roman" w:cs="Times New Roman"/>
              <w:sz w:val="28"/>
              <w:szCs w:val="28"/>
            </w:rPr>
            <w:fldChar w:fldCharType="separate"/>
          </w:r>
          <w:hyperlink w:anchor="_Toc72921766" w:history="1">
            <w:r w:rsidR="00EF3211" w:rsidRPr="0073615C">
              <w:rPr>
                <w:rStyle w:val="af2"/>
                <w:rFonts w:ascii="Times New Roman" w:eastAsia="Times New Roman" w:hAnsi="Times New Roman" w:cs="Times New Roman"/>
                <w:caps/>
                <w:noProof/>
                <w:lang w:eastAsia="ru-RU"/>
              </w:rPr>
              <w:t>Введ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6 \h </w:instrText>
            </w:r>
            <w:r w:rsidR="00EF3211" w:rsidRPr="0073615C">
              <w:rPr>
                <w:noProof/>
                <w:webHidden/>
              </w:rPr>
            </w:r>
            <w:r w:rsidR="00EF3211" w:rsidRPr="0073615C">
              <w:rPr>
                <w:noProof/>
                <w:webHidden/>
              </w:rPr>
              <w:fldChar w:fldCharType="separate"/>
            </w:r>
            <w:r w:rsidR="00EF3211" w:rsidRPr="0073615C">
              <w:rPr>
                <w:noProof/>
                <w:webHidden/>
              </w:rPr>
              <w:t>3</w:t>
            </w:r>
            <w:r w:rsidR="00EF3211" w:rsidRPr="0073615C">
              <w:rPr>
                <w:noProof/>
                <w:webHidden/>
              </w:rPr>
              <w:fldChar w:fldCharType="end"/>
            </w:r>
          </w:hyperlink>
        </w:p>
        <w:p w14:paraId="431619A8" w14:textId="4F3462BF" w:rsidR="00EF3211" w:rsidRPr="0073615C" w:rsidRDefault="00666BEF">
          <w:pPr>
            <w:pStyle w:val="11"/>
            <w:tabs>
              <w:tab w:val="left" w:pos="440"/>
              <w:tab w:val="right" w:leader="dot" w:pos="9345"/>
            </w:tabs>
            <w:rPr>
              <w:rFonts w:eastAsiaTheme="minorEastAsia"/>
              <w:noProof/>
              <w:lang w:eastAsia="ru-RU"/>
            </w:rPr>
          </w:pPr>
          <w:hyperlink w:anchor="_Toc72921767" w:history="1">
            <w:r w:rsidR="00EF3211" w:rsidRPr="0073615C">
              <w:rPr>
                <w:rStyle w:val="af2"/>
                <w:rFonts w:ascii="Times New Roman" w:eastAsia="Times New Roman" w:hAnsi="Times New Roman" w:cs="Times New Roman"/>
                <w:noProof/>
                <w:kern w:val="32"/>
                <w:lang w:eastAsia="ru-RU"/>
              </w:rPr>
              <w:t>1.</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7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1E32BD5" w14:textId="0E5D431B" w:rsidR="00EF3211" w:rsidRPr="0073615C" w:rsidRDefault="00666BEF">
          <w:pPr>
            <w:pStyle w:val="21"/>
            <w:tabs>
              <w:tab w:val="left" w:pos="880"/>
              <w:tab w:val="right" w:leader="dot" w:pos="9345"/>
            </w:tabs>
            <w:rPr>
              <w:rFonts w:eastAsiaTheme="minorEastAsia"/>
              <w:noProof/>
              <w:lang w:eastAsia="ru-RU"/>
            </w:rPr>
          </w:pPr>
          <w:hyperlink w:anchor="_Toc72921768" w:history="1">
            <w:r w:rsidR="00EF3211" w:rsidRPr="0073615C">
              <w:rPr>
                <w:rStyle w:val="af2"/>
                <w:rFonts w:ascii="Times New Roman" w:hAnsi="Times New Roman"/>
                <w:noProof/>
              </w:rPr>
              <w:t>1.1.</w:t>
            </w:r>
            <w:r w:rsidR="00EF3211" w:rsidRPr="0073615C">
              <w:rPr>
                <w:rFonts w:eastAsiaTheme="minorEastAsia"/>
                <w:noProof/>
                <w:lang w:eastAsia="ru-RU"/>
              </w:rPr>
              <w:tab/>
            </w:r>
            <w:r w:rsidR="00EF3211" w:rsidRPr="0073615C">
              <w:rPr>
                <w:rStyle w:val="af2"/>
                <w:rFonts w:ascii="Times New Roman" w:hAnsi="Times New Roman"/>
                <w:noProof/>
              </w:rPr>
              <w:t>Подходы к распрост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8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3155023" w14:textId="506A0929" w:rsidR="00EF3211" w:rsidRPr="0073615C" w:rsidRDefault="00666BEF">
          <w:pPr>
            <w:pStyle w:val="21"/>
            <w:tabs>
              <w:tab w:val="left" w:pos="880"/>
              <w:tab w:val="right" w:leader="dot" w:pos="9345"/>
            </w:tabs>
            <w:rPr>
              <w:rFonts w:eastAsiaTheme="minorEastAsia"/>
              <w:noProof/>
              <w:lang w:eastAsia="ru-RU"/>
            </w:rPr>
          </w:pPr>
          <w:hyperlink w:anchor="_Toc72921769" w:history="1">
            <w:r w:rsidR="00EF3211" w:rsidRPr="0073615C">
              <w:rPr>
                <w:rStyle w:val="af2"/>
                <w:rFonts w:ascii="Times New Roman" w:hAnsi="Times New Roman"/>
                <w:noProof/>
              </w:rPr>
              <w:t>1.2.</w:t>
            </w:r>
            <w:r w:rsidR="00EF3211" w:rsidRPr="0073615C">
              <w:rPr>
                <w:rFonts w:eastAsiaTheme="minorEastAsia"/>
                <w:noProof/>
                <w:lang w:eastAsia="ru-RU"/>
              </w:rPr>
              <w:tab/>
            </w:r>
            <w:r w:rsidR="00EF3211" w:rsidRPr="0073615C">
              <w:rPr>
                <w:rStyle w:val="af2"/>
                <w:rFonts w:ascii="Times New Roman" w:hAnsi="Times New Roman"/>
                <w:noProof/>
              </w:rPr>
              <w:t>Подходы к х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9 \h </w:instrText>
            </w:r>
            <w:r w:rsidR="00EF3211" w:rsidRPr="0073615C">
              <w:rPr>
                <w:noProof/>
                <w:webHidden/>
              </w:rPr>
            </w:r>
            <w:r w:rsidR="00EF3211" w:rsidRPr="0073615C">
              <w:rPr>
                <w:noProof/>
                <w:webHidden/>
              </w:rPr>
              <w:fldChar w:fldCharType="separate"/>
            </w:r>
            <w:r w:rsidR="00EF3211" w:rsidRPr="0073615C">
              <w:rPr>
                <w:noProof/>
                <w:webHidden/>
              </w:rPr>
              <w:t>7</w:t>
            </w:r>
            <w:r w:rsidR="00EF3211" w:rsidRPr="0073615C">
              <w:rPr>
                <w:noProof/>
                <w:webHidden/>
              </w:rPr>
              <w:fldChar w:fldCharType="end"/>
            </w:r>
          </w:hyperlink>
        </w:p>
        <w:p w14:paraId="23B02CAD" w14:textId="75345B99" w:rsidR="00EF3211" w:rsidRPr="0073615C" w:rsidRDefault="00666BEF">
          <w:pPr>
            <w:pStyle w:val="21"/>
            <w:tabs>
              <w:tab w:val="left" w:pos="880"/>
              <w:tab w:val="right" w:leader="dot" w:pos="9345"/>
            </w:tabs>
            <w:rPr>
              <w:rFonts w:eastAsiaTheme="minorEastAsia"/>
              <w:noProof/>
              <w:lang w:eastAsia="ru-RU"/>
            </w:rPr>
          </w:pPr>
          <w:hyperlink w:anchor="_Toc72921770" w:history="1">
            <w:r w:rsidR="00EF3211" w:rsidRPr="0073615C">
              <w:rPr>
                <w:rStyle w:val="af2"/>
                <w:rFonts w:ascii="Times New Roman" w:hAnsi="Times New Roman"/>
                <w:noProof/>
              </w:rPr>
              <w:t>1.3.</w:t>
            </w:r>
            <w:r w:rsidR="00EF3211" w:rsidRPr="0073615C">
              <w:rPr>
                <w:rFonts w:eastAsiaTheme="minorEastAsia"/>
                <w:noProof/>
                <w:lang w:eastAsia="ru-RU"/>
              </w:rPr>
              <w:tab/>
            </w:r>
            <w:r w:rsidR="00EF3211" w:rsidRPr="0073615C">
              <w:rPr>
                <w:rStyle w:val="af2"/>
                <w:rFonts w:ascii="Times New Roman" w:hAnsi="Times New Roman"/>
                <w:noProof/>
              </w:rPr>
              <w:t>Подходы к подбору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0 \h </w:instrText>
            </w:r>
            <w:r w:rsidR="00EF3211" w:rsidRPr="0073615C">
              <w:rPr>
                <w:noProof/>
                <w:webHidden/>
              </w:rPr>
            </w:r>
            <w:r w:rsidR="00EF3211" w:rsidRPr="0073615C">
              <w:rPr>
                <w:noProof/>
                <w:webHidden/>
              </w:rPr>
              <w:fldChar w:fldCharType="separate"/>
            </w:r>
            <w:r w:rsidR="00EF3211" w:rsidRPr="0073615C">
              <w:rPr>
                <w:noProof/>
                <w:webHidden/>
              </w:rPr>
              <w:t>11</w:t>
            </w:r>
            <w:r w:rsidR="00EF3211" w:rsidRPr="0073615C">
              <w:rPr>
                <w:noProof/>
                <w:webHidden/>
              </w:rPr>
              <w:fldChar w:fldCharType="end"/>
            </w:r>
          </w:hyperlink>
        </w:p>
        <w:p w14:paraId="38AEBA25" w14:textId="79512A3C" w:rsidR="00EF3211" w:rsidRPr="0073615C" w:rsidRDefault="00666BEF">
          <w:pPr>
            <w:pStyle w:val="21"/>
            <w:tabs>
              <w:tab w:val="left" w:pos="880"/>
              <w:tab w:val="right" w:leader="dot" w:pos="9345"/>
            </w:tabs>
            <w:rPr>
              <w:rFonts w:eastAsiaTheme="minorEastAsia"/>
              <w:noProof/>
              <w:lang w:eastAsia="ru-RU"/>
            </w:rPr>
          </w:pPr>
          <w:hyperlink w:anchor="_Toc72921771" w:history="1">
            <w:r w:rsidR="00EF3211" w:rsidRPr="0073615C">
              <w:rPr>
                <w:rStyle w:val="af2"/>
                <w:rFonts w:ascii="Times New Roman" w:hAnsi="Times New Roman"/>
                <w:noProof/>
              </w:rPr>
              <w:t>1.4.</w:t>
            </w:r>
            <w:r w:rsidR="00EF3211" w:rsidRPr="0073615C">
              <w:rPr>
                <w:rFonts w:eastAsiaTheme="minorEastAsia"/>
                <w:noProof/>
                <w:lang w:eastAsia="ru-RU"/>
              </w:rPr>
              <w:tab/>
            </w:r>
            <w:r w:rsidR="00EF3211" w:rsidRPr="0073615C">
              <w:rPr>
                <w:rStyle w:val="af2"/>
                <w:rFonts w:ascii="Times New Roman" w:hAnsi="Times New Roman"/>
                <w:noProof/>
              </w:rPr>
              <w:t>Анализ существующих систем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1 \h </w:instrText>
            </w:r>
            <w:r w:rsidR="00EF3211" w:rsidRPr="0073615C">
              <w:rPr>
                <w:noProof/>
                <w:webHidden/>
              </w:rPr>
            </w:r>
            <w:r w:rsidR="00EF3211" w:rsidRPr="0073615C">
              <w:rPr>
                <w:noProof/>
                <w:webHidden/>
              </w:rPr>
              <w:fldChar w:fldCharType="separate"/>
            </w:r>
            <w:r w:rsidR="00EF3211" w:rsidRPr="0073615C">
              <w:rPr>
                <w:noProof/>
                <w:webHidden/>
              </w:rPr>
              <w:t>14</w:t>
            </w:r>
            <w:r w:rsidR="00EF3211" w:rsidRPr="0073615C">
              <w:rPr>
                <w:noProof/>
                <w:webHidden/>
              </w:rPr>
              <w:fldChar w:fldCharType="end"/>
            </w:r>
          </w:hyperlink>
        </w:p>
        <w:p w14:paraId="2227FA5B" w14:textId="28FDD2B0" w:rsidR="00EF3211" w:rsidRPr="0073615C" w:rsidRDefault="00666BEF">
          <w:pPr>
            <w:pStyle w:val="11"/>
            <w:tabs>
              <w:tab w:val="left" w:pos="440"/>
              <w:tab w:val="right" w:leader="dot" w:pos="9345"/>
            </w:tabs>
            <w:rPr>
              <w:rFonts w:eastAsiaTheme="minorEastAsia"/>
              <w:noProof/>
              <w:lang w:eastAsia="ru-RU"/>
            </w:rPr>
          </w:pPr>
          <w:hyperlink w:anchor="_Toc72921772" w:history="1">
            <w:r w:rsidR="00EF3211" w:rsidRPr="0073615C">
              <w:rPr>
                <w:rStyle w:val="af2"/>
                <w:rFonts w:ascii="Times New Roman" w:eastAsia="Times New Roman" w:hAnsi="Times New Roman" w:cs="Times New Roman"/>
                <w:noProof/>
                <w:kern w:val="32"/>
                <w:lang w:eastAsia="ru-RU"/>
              </w:rPr>
              <w:t>2.</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2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72BC3186" w14:textId="5F09AFC5" w:rsidR="00EF3211" w:rsidRPr="0073615C" w:rsidRDefault="00666BEF">
          <w:pPr>
            <w:pStyle w:val="21"/>
            <w:tabs>
              <w:tab w:val="left" w:pos="880"/>
              <w:tab w:val="right" w:leader="dot" w:pos="9345"/>
            </w:tabs>
            <w:rPr>
              <w:rFonts w:eastAsiaTheme="minorEastAsia"/>
              <w:noProof/>
              <w:lang w:eastAsia="ru-RU"/>
            </w:rPr>
          </w:pPr>
          <w:hyperlink w:anchor="_Toc72921775" w:history="1">
            <w:r w:rsidR="00EF3211" w:rsidRPr="0073615C">
              <w:rPr>
                <w:rStyle w:val="af2"/>
                <w:rFonts w:ascii="Times New Roman" w:hAnsi="Times New Roman" w:cs="Times New Roman"/>
                <w:noProof/>
              </w:rPr>
              <w:t>2.1.</w:t>
            </w:r>
            <w:r w:rsidR="00EF3211" w:rsidRPr="0073615C">
              <w:rPr>
                <w:rFonts w:eastAsiaTheme="minorEastAsia"/>
                <w:noProof/>
                <w:lang w:eastAsia="ru-RU"/>
              </w:rPr>
              <w:tab/>
            </w:r>
            <w:r w:rsidR="00EF3211" w:rsidRPr="0073615C">
              <w:rPr>
                <w:rStyle w:val="af2"/>
                <w:rFonts w:ascii="Times New Roman" w:hAnsi="Times New Roman" w:cs="Times New Roman"/>
                <w:noProof/>
              </w:rPr>
              <w:t>Общая характеристика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5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38C4D1EC" w14:textId="524E1A8F" w:rsidR="00EF3211" w:rsidRPr="0073615C" w:rsidRDefault="00666BEF">
          <w:pPr>
            <w:pStyle w:val="21"/>
            <w:tabs>
              <w:tab w:val="left" w:pos="880"/>
              <w:tab w:val="right" w:leader="dot" w:pos="9345"/>
            </w:tabs>
            <w:rPr>
              <w:rFonts w:eastAsiaTheme="minorEastAsia"/>
              <w:noProof/>
              <w:lang w:eastAsia="ru-RU"/>
            </w:rPr>
          </w:pPr>
          <w:hyperlink w:anchor="_Toc72921776" w:history="1">
            <w:r w:rsidR="00EF3211" w:rsidRPr="0073615C">
              <w:rPr>
                <w:rStyle w:val="af2"/>
                <w:rFonts w:ascii="Times New Roman" w:hAnsi="Times New Roman" w:cs="Times New Roman"/>
                <w:noProof/>
              </w:rPr>
              <w:t>2.2.</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етодологии функционального моделирования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6 \h </w:instrText>
            </w:r>
            <w:r w:rsidR="00EF3211" w:rsidRPr="0073615C">
              <w:rPr>
                <w:noProof/>
                <w:webHidden/>
              </w:rPr>
            </w:r>
            <w:r w:rsidR="00EF3211" w:rsidRPr="0073615C">
              <w:rPr>
                <w:noProof/>
                <w:webHidden/>
              </w:rPr>
              <w:fldChar w:fldCharType="separate"/>
            </w:r>
            <w:r w:rsidR="00EF3211" w:rsidRPr="0073615C">
              <w:rPr>
                <w:noProof/>
                <w:webHidden/>
              </w:rPr>
              <w:t>18</w:t>
            </w:r>
            <w:r w:rsidR="00EF3211" w:rsidRPr="0073615C">
              <w:rPr>
                <w:noProof/>
                <w:webHidden/>
              </w:rPr>
              <w:fldChar w:fldCharType="end"/>
            </w:r>
          </w:hyperlink>
        </w:p>
        <w:p w14:paraId="71B62878" w14:textId="4E6F3250" w:rsidR="00EF3211" w:rsidRPr="0073615C" w:rsidRDefault="00666BEF">
          <w:pPr>
            <w:pStyle w:val="21"/>
            <w:tabs>
              <w:tab w:val="left" w:pos="880"/>
              <w:tab w:val="right" w:leader="dot" w:pos="9345"/>
            </w:tabs>
            <w:rPr>
              <w:rFonts w:eastAsiaTheme="minorEastAsia"/>
              <w:noProof/>
              <w:lang w:eastAsia="ru-RU"/>
            </w:rPr>
          </w:pPr>
          <w:hyperlink w:anchor="_Toc72921777" w:history="1">
            <w:r w:rsidR="00EF3211" w:rsidRPr="0073615C">
              <w:rPr>
                <w:rStyle w:val="af2"/>
                <w:rFonts w:ascii="Times New Roman" w:hAnsi="Times New Roman" w:cs="Times New Roman"/>
                <w:noProof/>
              </w:rPr>
              <w:t>2.3.</w:t>
            </w:r>
            <w:r w:rsidR="00EF3211" w:rsidRPr="0073615C">
              <w:rPr>
                <w:rFonts w:eastAsiaTheme="minorEastAsia"/>
                <w:noProof/>
                <w:lang w:eastAsia="ru-RU"/>
              </w:rPr>
              <w:tab/>
            </w:r>
            <w:r w:rsidR="00EF3211" w:rsidRPr="0073615C">
              <w:rPr>
                <w:rStyle w:val="af2"/>
                <w:rFonts w:ascii="Times New Roman" w:hAnsi="Times New Roman" w:cs="Times New Roman"/>
                <w:noProof/>
              </w:rPr>
              <w:t>Анализ процессов подбора и хранения обучающего контента в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7 \h </w:instrText>
            </w:r>
            <w:r w:rsidR="00EF3211" w:rsidRPr="0073615C">
              <w:rPr>
                <w:noProof/>
                <w:webHidden/>
              </w:rPr>
            </w:r>
            <w:r w:rsidR="00EF3211" w:rsidRPr="0073615C">
              <w:rPr>
                <w:noProof/>
                <w:webHidden/>
              </w:rPr>
              <w:fldChar w:fldCharType="separate"/>
            </w:r>
            <w:r w:rsidR="00EF3211" w:rsidRPr="0073615C">
              <w:rPr>
                <w:noProof/>
                <w:webHidden/>
              </w:rPr>
              <w:t>20</w:t>
            </w:r>
            <w:r w:rsidR="00EF3211" w:rsidRPr="0073615C">
              <w:rPr>
                <w:noProof/>
                <w:webHidden/>
              </w:rPr>
              <w:fldChar w:fldCharType="end"/>
            </w:r>
          </w:hyperlink>
        </w:p>
        <w:p w14:paraId="743B6659" w14:textId="08C2C0C1" w:rsidR="00EF3211" w:rsidRPr="0073615C" w:rsidRDefault="00666BEF">
          <w:pPr>
            <w:pStyle w:val="21"/>
            <w:tabs>
              <w:tab w:val="left" w:pos="880"/>
              <w:tab w:val="right" w:leader="dot" w:pos="9345"/>
            </w:tabs>
            <w:rPr>
              <w:rFonts w:eastAsiaTheme="minorEastAsia"/>
              <w:noProof/>
              <w:lang w:eastAsia="ru-RU"/>
            </w:rPr>
          </w:pPr>
          <w:hyperlink w:anchor="_Toc72921778" w:history="1">
            <w:r w:rsidR="00EF3211" w:rsidRPr="0073615C">
              <w:rPr>
                <w:rStyle w:val="af2"/>
                <w:rFonts w:ascii="Times New Roman" w:hAnsi="Times New Roman" w:cs="Times New Roman"/>
                <w:noProof/>
              </w:rPr>
              <w:t>2.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и «Как будет» в нотации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8 \h </w:instrText>
            </w:r>
            <w:r w:rsidR="00EF3211" w:rsidRPr="0073615C">
              <w:rPr>
                <w:noProof/>
                <w:webHidden/>
              </w:rPr>
            </w:r>
            <w:r w:rsidR="00EF3211" w:rsidRPr="0073615C">
              <w:rPr>
                <w:noProof/>
                <w:webHidden/>
              </w:rPr>
              <w:fldChar w:fldCharType="separate"/>
            </w:r>
            <w:r w:rsidR="00EF3211" w:rsidRPr="0073615C">
              <w:rPr>
                <w:noProof/>
                <w:webHidden/>
              </w:rPr>
              <w:t>24</w:t>
            </w:r>
            <w:r w:rsidR="00EF3211" w:rsidRPr="0073615C">
              <w:rPr>
                <w:noProof/>
                <w:webHidden/>
              </w:rPr>
              <w:fldChar w:fldCharType="end"/>
            </w:r>
          </w:hyperlink>
        </w:p>
        <w:p w14:paraId="25D24DC2" w14:textId="779DB895" w:rsidR="00EF3211" w:rsidRPr="0073615C" w:rsidRDefault="00666BEF">
          <w:pPr>
            <w:pStyle w:val="21"/>
            <w:tabs>
              <w:tab w:val="left" w:pos="880"/>
              <w:tab w:val="right" w:leader="dot" w:pos="9345"/>
            </w:tabs>
            <w:rPr>
              <w:rFonts w:eastAsiaTheme="minorEastAsia"/>
              <w:noProof/>
              <w:lang w:eastAsia="ru-RU"/>
            </w:rPr>
          </w:pPr>
          <w:hyperlink w:anchor="_Toc72921779" w:history="1">
            <w:r w:rsidR="00EF3211" w:rsidRPr="0073615C">
              <w:rPr>
                <w:rStyle w:val="af2"/>
                <w:rFonts w:ascii="Times New Roman" w:hAnsi="Times New Roman" w:cs="Times New Roman"/>
                <w:noProof/>
              </w:rPr>
              <w:t>2.5.</w:t>
            </w:r>
            <w:r w:rsidR="00EF3211" w:rsidRPr="0073615C">
              <w:rPr>
                <w:rFonts w:eastAsiaTheme="minorEastAsia"/>
                <w:noProof/>
                <w:lang w:eastAsia="ru-RU"/>
              </w:rPr>
              <w:tab/>
            </w:r>
            <w:r w:rsidR="00EF3211" w:rsidRPr="0073615C">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9 \h </w:instrText>
            </w:r>
            <w:r w:rsidR="00EF3211" w:rsidRPr="0073615C">
              <w:rPr>
                <w:noProof/>
                <w:webHidden/>
              </w:rPr>
            </w:r>
            <w:r w:rsidR="00EF3211" w:rsidRPr="0073615C">
              <w:rPr>
                <w:noProof/>
                <w:webHidden/>
              </w:rPr>
              <w:fldChar w:fldCharType="separate"/>
            </w:r>
            <w:r w:rsidR="00EF3211" w:rsidRPr="0073615C">
              <w:rPr>
                <w:noProof/>
                <w:webHidden/>
              </w:rPr>
              <w:t>28</w:t>
            </w:r>
            <w:r w:rsidR="00EF3211" w:rsidRPr="0073615C">
              <w:rPr>
                <w:noProof/>
                <w:webHidden/>
              </w:rPr>
              <w:fldChar w:fldCharType="end"/>
            </w:r>
          </w:hyperlink>
        </w:p>
        <w:p w14:paraId="0FFDD4D6" w14:textId="1F36F1BE" w:rsidR="00EF3211" w:rsidRPr="0073615C" w:rsidRDefault="00666BEF">
          <w:pPr>
            <w:pStyle w:val="11"/>
            <w:tabs>
              <w:tab w:val="left" w:pos="440"/>
              <w:tab w:val="right" w:leader="dot" w:pos="9345"/>
            </w:tabs>
            <w:rPr>
              <w:rFonts w:eastAsiaTheme="minorEastAsia"/>
              <w:noProof/>
              <w:lang w:eastAsia="ru-RU"/>
            </w:rPr>
          </w:pPr>
          <w:hyperlink w:anchor="_Toc72921780" w:history="1">
            <w:r w:rsidR="00EF3211" w:rsidRPr="0073615C">
              <w:rPr>
                <w:rStyle w:val="af2"/>
                <w:rFonts w:ascii="Times New Roman" w:eastAsia="Times New Roman" w:hAnsi="Times New Roman" w:cs="Times New Roman"/>
                <w:noProof/>
                <w:kern w:val="32"/>
                <w:lang w:eastAsia="ru-RU"/>
              </w:rPr>
              <w:t>3.</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0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17DAC28D" w14:textId="431C04EA" w:rsidR="00EF3211" w:rsidRPr="0073615C" w:rsidRDefault="00666BEF">
          <w:pPr>
            <w:pStyle w:val="21"/>
            <w:tabs>
              <w:tab w:val="left" w:pos="880"/>
              <w:tab w:val="right" w:leader="dot" w:pos="9345"/>
            </w:tabs>
            <w:rPr>
              <w:rFonts w:eastAsiaTheme="minorEastAsia"/>
              <w:noProof/>
              <w:lang w:eastAsia="ru-RU"/>
            </w:rPr>
          </w:pPr>
          <w:hyperlink w:anchor="_Toc72921782" w:history="1">
            <w:r w:rsidR="00EF3211" w:rsidRPr="0073615C">
              <w:rPr>
                <w:rStyle w:val="af2"/>
                <w:rFonts w:ascii="Times New Roman" w:hAnsi="Times New Roman" w:cs="Times New Roman"/>
                <w:noProof/>
              </w:rPr>
              <w:t>3.1.</w:t>
            </w:r>
            <w:r w:rsidR="00EF3211" w:rsidRPr="0073615C">
              <w:rPr>
                <w:rFonts w:eastAsiaTheme="minorEastAsia"/>
                <w:noProof/>
                <w:lang w:eastAsia="ru-RU"/>
              </w:rPr>
              <w:tab/>
            </w:r>
            <w:r w:rsidR="00EF3211" w:rsidRPr="0073615C">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2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6F32FB0B" w14:textId="19730641" w:rsidR="00EF3211" w:rsidRPr="0073615C" w:rsidRDefault="00666BEF">
          <w:pPr>
            <w:pStyle w:val="21"/>
            <w:tabs>
              <w:tab w:val="left" w:pos="880"/>
              <w:tab w:val="right" w:leader="dot" w:pos="9345"/>
            </w:tabs>
            <w:rPr>
              <w:rFonts w:eastAsiaTheme="minorEastAsia"/>
              <w:noProof/>
              <w:lang w:eastAsia="ru-RU"/>
            </w:rPr>
          </w:pPr>
          <w:hyperlink w:anchor="_Toc72921791" w:history="1">
            <w:r w:rsidR="00EF3211" w:rsidRPr="0073615C">
              <w:rPr>
                <w:rStyle w:val="af2"/>
                <w:rFonts w:ascii="Times New Roman" w:hAnsi="Times New Roman" w:cs="Times New Roman"/>
                <w:noProof/>
              </w:rPr>
              <w:t>3.2.</w:t>
            </w:r>
            <w:r w:rsidR="00EF3211" w:rsidRPr="0073615C">
              <w:rPr>
                <w:rFonts w:eastAsiaTheme="minorEastAsia"/>
                <w:noProof/>
                <w:lang w:eastAsia="ru-RU"/>
              </w:rPr>
              <w:tab/>
            </w:r>
            <w:r w:rsidR="00EF3211" w:rsidRPr="0073615C">
              <w:rPr>
                <w:rStyle w:val="af2"/>
                <w:rFonts w:ascii="Times New Roman" w:hAnsi="Times New Roman" w:cs="Times New Roman"/>
                <w:noProof/>
              </w:rPr>
              <w:t>Спецификация вариантов использова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1 \h </w:instrText>
            </w:r>
            <w:r w:rsidR="00EF3211" w:rsidRPr="0073615C">
              <w:rPr>
                <w:noProof/>
                <w:webHidden/>
              </w:rPr>
            </w:r>
            <w:r w:rsidR="00EF3211" w:rsidRPr="0073615C">
              <w:rPr>
                <w:noProof/>
                <w:webHidden/>
              </w:rPr>
              <w:fldChar w:fldCharType="separate"/>
            </w:r>
            <w:r w:rsidR="00EF3211" w:rsidRPr="0073615C">
              <w:rPr>
                <w:noProof/>
                <w:webHidden/>
              </w:rPr>
              <w:t>36</w:t>
            </w:r>
            <w:r w:rsidR="00EF3211" w:rsidRPr="0073615C">
              <w:rPr>
                <w:noProof/>
                <w:webHidden/>
              </w:rPr>
              <w:fldChar w:fldCharType="end"/>
            </w:r>
          </w:hyperlink>
        </w:p>
        <w:p w14:paraId="11D5CADD" w14:textId="6F7CB33A" w:rsidR="00EF3211" w:rsidRPr="0073615C" w:rsidRDefault="00666BEF">
          <w:pPr>
            <w:pStyle w:val="21"/>
            <w:tabs>
              <w:tab w:val="left" w:pos="880"/>
              <w:tab w:val="right" w:leader="dot" w:pos="9345"/>
            </w:tabs>
            <w:rPr>
              <w:rFonts w:eastAsiaTheme="minorEastAsia"/>
              <w:noProof/>
              <w:lang w:eastAsia="ru-RU"/>
            </w:rPr>
          </w:pPr>
          <w:hyperlink w:anchor="_Toc72921792" w:history="1">
            <w:r w:rsidR="00EF3211" w:rsidRPr="0073615C">
              <w:rPr>
                <w:rStyle w:val="af2"/>
                <w:rFonts w:ascii="Times New Roman" w:hAnsi="Times New Roman" w:cs="Times New Roman"/>
                <w:noProof/>
              </w:rPr>
              <w:t>3.3.</w:t>
            </w:r>
            <w:r w:rsidR="00EF3211" w:rsidRPr="0073615C">
              <w:rPr>
                <w:rFonts w:eastAsiaTheme="minorEastAsia"/>
                <w:noProof/>
                <w:lang w:eastAsia="ru-RU"/>
              </w:rPr>
              <w:tab/>
            </w:r>
            <w:r w:rsidR="00EF3211" w:rsidRPr="0073615C">
              <w:rPr>
                <w:rStyle w:val="af2"/>
                <w:rFonts w:ascii="Times New Roman" w:hAnsi="Times New Roman" w:cs="Times New Roman"/>
                <w:noProof/>
              </w:rPr>
              <w:t>Информационная модель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2 \h </w:instrText>
            </w:r>
            <w:r w:rsidR="00EF3211" w:rsidRPr="0073615C">
              <w:rPr>
                <w:noProof/>
                <w:webHidden/>
              </w:rPr>
            </w:r>
            <w:r w:rsidR="00EF3211" w:rsidRPr="0073615C">
              <w:rPr>
                <w:noProof/>
                <w:webHidden/>
              </w:rPr>
              <w:fldChar w:fldCharType="separate"/>
            </w:r>
            <w:r w:rsidR="00EF3211" w:rsidRPr="0073615C">
              <w:rPr>
                <w:noProof/>
                <w:webHidden/>
              </w:rPr>
              <w:t>37</w:t>
            </w:r>
            <w:r w:rsidR="00EF3211" w:rsidRPr="0073615C">
              <w:rPr>
                <w:noProof/>
                <w:webHidden/>
              </w:rPr>
              <w:fldChar w:fldCharType="end"/>
            </w:r>
          </w:hyperlink>
        </w:p>
        <w:p w14:paraId="51D4291F" w14:textId="419E5EB1" w:rsidR="00EF3211" w:rsidRPr="0073615C" w:rsidRDefault="00666BEF">
          <w:pPr>
            <w:pStyle w:val="21"/>
            <w:tabs>
              <w:tab w:val="left" w:pos="880"/>
              <w:tab w:val="right" w:leader="dot" w:pos="9345"/>
            </w:tabs>
            <w:rPr>
              <w:rFonts w:eastAsiaTheme="minorEastAsia"/>
              <w:noProof/>
              <w:lang w:eastAsia="ru-RU"/>
            </w:rPr>
          </w:pPr>
          <w:hyperlink w:anchor="_Toc72921793" w:history="1">
            <w:r w:rsidR="00EF3211" w:rsidRPr="0073615C">
              <w:rPr>
                <w:rStyle w:val="af2"/>
                <w:rFonts w:ascii="Times New Roman" w:hAnsi="Times New Roman" w:cs="Times New Roman"/>
                <w:noProof/>
              </w:rPr>
              <w:t>3.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алгоритмов, реализующих бизнес-логику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3 \h </w:instrText>
            </w:r>
            <w:r w:rsidR="00EF3211" w:rsidRPr="0073615C">
              <w:rPr>
                <w:noProof/>
                <w:webHidden/>
              </w:rPr>
            </w:r>
            <w:r w:rsidR="00EF3211" w:rsidRPr="0073615C">
              <w:rPr>
                <w:noProof/>
                <w:webHidden/>
              </w:rPr>
              <w:fldChar w:fldCharType="separate"/>
            </w:r>
            <w:r w:rsidR="00EF3211" w:rsidRPr="0073615C">
              <w:rPr>
                <w:noProof/>
                <w:webHidden/>
              </w:rPr>
              <w:t>40</w:t>
            </w:r>
            <w:r w:rsidR="00EF3211" w:rsidRPr="0073615C">
              <w:rPr>
                <w:noProof/>
                <w:webHidden/>
              </w:rPr>
              <w:fldChar w:fldCharType="end"/>
            </w:r>
          </w:hyperlink>
        </w:p>
        <w:p w14:paraId="02166B82" w14:textId="4DC3A193" w:rsidR="00EF3211" w:rsidRPr="0073615C" w:rsidRDefault="00666BEF">
          <w:pPr>
            <w:pStyle w:val="21"/>
            <w:tabs>
              <w:tab w:val="left" w:pos="880"/>
              <w:tab w:val="right" w:leader="dot" w:pos="9345"/>
            </w:tabs>
            <w:rPr>
              <w:rFonts w:eastAsiaTheme="minorEastAsia"/>
              <w:noProof/>
              <w:lang w:eastAsia="ru-RU"/>
            </w:rPr>
          </w:pPr>
          <w:hyperlink w:anchor="_Toc72921798"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ей представле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8 \h </w:instrText>
            </w:r>
            <w:r w:rsidR="00EF3211" w:rsidRPr="0073615C">
              <w:rPr>
                <w:noProof/>
                <w:webHidden/>
              </w:rPr>
            </w:r>
            <w:r w:rsidR="00EF3211" w:rsidRPr="0073615C">
              <w:rPr>
                <w:noProof/>
                <w:webHidden/>
              </w:rPr>
              <w:fldChar w:fldCharType="separate"/>
            </w:r>
            <w:r w:rsidR="00EF3211" w:rsidRPr="0073615C">
              <w:rPr>
                <w:noProof/>
                <w:webHidden/>
              </w:rPr>
              <w:t>43</w:t>
            </w:r>
            <w:r w:rsidR="00EF3211" w:rsidRPr="0073615C">
              <w:rPr>
                <w:noProof/>
                <w:webHidden/>
              </w:rPr>
              <w:fldChar w:fldCharType="end"/>
            </w:r>
          </w:hyperlink>
        </w:p>
        <w:p w14:paraId="4490AAE8" w14:textId="22D5E8D2" w:rsidR="00EF3211" w:rsidRPr="0073615C" w:rsidRDefault="00666BEF">
          <w:pPr>
            <w:pStyle w:val="21"/>
            <w:tabs>
              <w:tab w:val="left" w:pos="880"/>
              <w:tab w:val="right" w:leader="dot" w:pos="9345"/>
            </w:tabs>
            <w:rPr>
              <w:rFonts w:eastAsiaTheme="minorEastAsia"/>
              <w:noProof/>
              <w:lang w:eastAsia="ru-RU"/>
            </w:rPr>
          </w:pPr>
          <w:hyperlink w:anchor="_Toc72921803"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интерфейса системы и руководство пользователя</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3 \h </w:instrText>
            </w:r>
            <w:r w:rsidR="00EF3211" w:rsidRPr="0073615C">
              <w:rPr>
                <w:noProof/>
                <w:webHidden/>
              </w:rPr>
            </w:r>
            <w:r w:rsidR="00EF3211" w:rsidRPr="0073615C">
              <w:rPr>
                <w:noProof/>
                <w:webHidden/>
              </w:rPr>
              <w:fldChar w:fldCharType="separate"/>
            </w:r>
            <w:r w:rsidR="00EF3211" w:rsidRPr="0073615C">
              <w:rPr>
                <w:noProof/>
                <w:webHidden/>
              </w:rPr>
              <w:t>47</w:t>
            </w:r>
            <w:r w:rsidR="00EF3211" w:rsidRPr="0073615C">
              <w:rPr>
                <w:noProof/>
                <w:webHidden/>
              </w:rPr>
              <w:fldChar w:fldCharType="end"/>
            </w:r>
          </w:hyperlink>
        </w:p>
        <w:p w14:paraId="7CF950C2" w14:textId="4470079C" w:rsidR="00EF3211" w:rsidRPr="0073615C" w:rsidRDefault="00666BEF">
          <w:pPr>
            <w:pStyle w:val="11"/>
            <w:tabs>
              <w:tab w:val="left" w:pos="440"/>
              <w:tab w:val="right" w:leader="dot" w:pos="9345"/>
            </w:tabs>
            <w:rPr>
              <w:rFonts w:eastAsiaTheme="minorEastAsia"/>
              <w:noProof/>
              <w:lang w:eastAsia="ru-RU"/>
            </w:rPr>
          </w:pPr>
          <w:hyperlink w:anchor="_Toc72921804" w:history="1">
            <w:r w:rsidR="00EF3211" w:rsidRPr="0073615C">
              <w:rPr>
                <w:rStyle w:val="af2"/>
                <w:rFonts w:ascii="Times New Roman" w:eastAsia="Times New Roman" w:hAnsi="Times New Roman" w:cs="Times New Roman"/>
                <w:caps/>
                <w:noProof/>
                <w:lang w:eastAsia="ru-RU"/>
              </w:rPr>
              <w:t>4.</w:t>
            </w:r>
            <w:r w:rsidR="00EF3211" w:rsidRPr="0073615C">
              <w:rPr>
                <w:rFonts w:eastAsiaTheme="minorEastAsia"/>
                <w:noProof/>
                <w:lang w:eastAsia="ru-RU"/>
              </w:rPr>
              <w:tab/>
            </w:r>
            <w:r w:rsidR="00EF3211" w:rsidRPr="0073615C">
              <w:rPr>
                <w:rStyle w:val="af2"/>
                <w:rFonts w:ascii="Times New Roman" w:eastAsia="Times New Roman" w:hAnsi="Times New Roman" w:cs="Times New Roman"/>
                <w:caps/>
                <w:noProof/>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4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039C1173" w14:textId="74A6B6FE" w:rsidR="00EF3211" w:rsidRPr="0073615C" w:rsidRDefault="00666BEF">
          <w:pPr>
            <w:pStyle w:val="21"/>
            <w:tabs>
              <w:tab w:val="left" w:pos="880"/>
              <w:tab w:val="right" w:leader="dot" w:pos="9345"/>
            </w:tabs>
            <w:rPr>
              <w:rFonts w:eastAsiaTheme="minorEastAsia"/>
              <w:noProof/>
              <w:lang w:eastAsia="ru-RU"/>
            </w:rPr>
          </w:pPr>
          <w:hyperlink w:anchor="_Toc72921805" w:history="1">
            <w:r w:rsidR="00EF3211" w:rsidRPr="0073615C">
              <w:rPr>
                <w:rStyle w:val="af2"/>
                <w:rFonts w:ascii="Times New Roman" w:hAnsi="Times New Roman" w:cs="Times New Roman"/>
                <w:noProof/>
              </w:rPr>
              <w:t>4.1.</w:t>
            </w:r>
            <w:r w:rsidR="00EF3211" w:rsidRPr="0073615C">
              <w:rPr>
                <w:rFonts w:eastAsiaTheme="minorEastAsia"/>
                <w:noProof/>
                <w:lang w:eastAsia="ru-RU"/>
              </w:rPr>
              <w:tab/>
            </w:r>
            <w:r w:rsidR="00EF3211" w:rsidRPr="0073615C">
              <w:rPr>
                <w:rStyle w:val="af2"/>
                <w:rFonts w:ascii="Times New Roman" w:hAnsi="Times New Roman" w:cs="Times New Roman"/>
                <w:noProof/>
              </w:rPr>
              <w:t>Характеристика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5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15561CB5" w14:textId="7CF0A702" w:rsidR="00EF3211" w:rsidRPr="0073615C" w:rsidRDefault="00666BEF">
          <w:pPr>
            <w:pStyle w:val="21"/>
            <w:tabs>
              <w:tab w:val="left" w:pos="880"/>
              <w:tab w:val="right" w:leader="dot" w:pos="9345"/>
            </w:tabs>
            <w:rPr>
              <w:rFonts w:eastAsiaTheme="minorEastAsia"/>
              <w:noProof/>
              <w:lang w:eastAsia="ru-RU"/>
            </w:rPr>
          </w:pPr>
          <w:hyperlink w:anchor="_Toc72921806" w:history="1">
            <w:r w:rsidR="00EF3211" w:rsidRPr="0073615C">
              <w:rPr>
                <w:rStyle w:val="af2"/>
                <w:rFonts w:ascii="Times New Roman" w:hAnsi="Times New Roman" w:cs="Times New Roman"/>
                <w:noProof/>
              </w:rPr>
              <w:t>4.2.</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сметы затрат и отпускной цены программного средств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6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2397FA83" w14:textId="0BDE93E3" w:rsidR="00EF3211" w:rsidRPr="0073615C" w:rsidRDefault="00666BEF">
          <w:pPr>
            <w:pStyle w:val="21"/>
            <w:tabs>
              <w:tab w:val="left" w:pos="880"/>
              <w:tab w:val="right" w:leader="dot" w:pos="9345"/>
            </w:tabs>
            <w:rPr>
              <w:rFonts w:eastAsiaTheme="minorEastAsia"/>
              <w:noProof/>
              <w:lang w:eastAsia="ru-RU"/>
            </w:rPr>
          </w:pPr>
          <w:hyperlink w:anchor="_Toc72921807" w:history="1">
            <w:r w:rsidR="00EF3211" w:rsidRPr="0073615C">
              <w:rPr>
                <w:rStyle w:val="af2"/>
                <w:rFonts w:ascii="Times New Roman" w:hAnsi="Times New Roman" w:cs="Times New Roman"/>
                <w:noProof/>
              </w:rPr>
              <w:t>4.3.</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экономического эффекта у разработчика ПО</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7 \h </w:instrText>
            </w:r>
            <w:r w:rsidR="00EF3211" w:rsidRPr="0073615C">
              <w:rPr>
                <w:noProof/>
                <w:webHidden/>
              </w:rPr>
            </w:r>
            <w:r w:rsidR="00EF3211" w:rsidRPr="0073615C">
              <w:rPr>
                <w:noProof/>
                <w:webHidden/>
              </w:rPr>
              <w:fldChar w:fldCharType="separate"/>
            </w:r>
            <w:r w:rsidR="00EF3211" w:rsidRPr="0073615C">
              <w:rPr>
                <w:noProof/>
                <w:webHidden/>
              </w:rPr>
              <w:t>70</w:t>
            </w:r>
            <w:r w:rsidR="00EF3211" w:rsidRPr="0073615C">
              <w:rPr>
                <w:noProof/>
                <w:webHidden/>
              </w:rPr>
              <w:fldChar w:fldCharType="end"/>
            </w:r>
          </w:hyperlink>
        </w:p>
        <w:p w14:paraId="18723441" w14:textId="72E222F3" w:rsidR="00EF3211" w:rsidRPr="0073615C" w:rsidRDefault="00666BEF">
          <w:pPr>
            <w:pStyle w:val="11"/>
            <w:tabs>
              <w:tab w:val="right" w:leader="dot" w:pos="9345"/>
            </w:tabs>
            <w:rPr>
              <w:rFonts w:eastAsiaTheme="minorEastAsia"/>
              <w:noProof/>
              <w:lang w:eastAsia="ru-RU"/>
            </w:rPr>
          </w:pPr>
          <w:hyperlink w:anchor="_Toc72921808" w:history="1">
            <w:r w:rsidR="00EF3211" w:rsidRPr="0073615C">
              <w:rPr>
                <w:rStyle w:val="af2"/>
                <w:rFonts w:ascii="Times New Roman" w:hAnsi="Times New Roman" w:cs="Times New Roman"/>
                <w:noProof/>
              </w:rPr>
              <w:t>ЗАКЛЮЧ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8 \h </w:instrText>
            </w:r>
            <w:r w:rsidR="00EF3211" w:rsidRPr="0073615C">
              <w:rPr>
                <w:noProof/>
                <w:webHidden/>
              </w:rPr>
            </w:r>
            <w:r w:rsidR="00EF3211" w:rsidRPr="0073615C">
              <w:rPr>
                <w:noProof/>
                <w:webHidden/>
              </w:rPr>
              <w:fldChar w:fldCharType="separate"/>
            </w:r>
            <w:r w:rsidR="00EF3211" w:rsidRPr="0073615C">
              <w:rPr>
                <w:noProof/>
                <w:webHidden/>
              </w:rPr>
              <w:t>76</w:t>
            </w:r>
            <w:r w:rsidR="00EF3211" w:rsidRPr="0073615C">
              <w:rPr>
                <w:noProof/>
                <w:webHidden/>
              </w:rPr>
              <w:fldChar w:fldCharType="end"/>
            </w:r>
          </w:hyperlink>
        </w:p>
        <w:p w14:paraId="704B7215" w14:textId="76A70EBB" w:rsidR="00EF3211" w:rsidRPr="0073615C" w:rsidRDefault="00666BEF">
          <w:pPr>
            <w:pStyle w:val="11"/>
            <w:tabs>
              <w:tab w:val="right" w:leader="dot" w:pos="9345"/>
            </w:tabs>
            <w:rPr>
              <w:rFonts w:eastAsiaTheme="minorEastAsia"/>
              <w:noProof/>
              <w:lang w:eastAsia="ru-RU"/>
            </w:rPr>
          </w:pPr>
          <w:hyperlink w:anchor="_Toc72921809" w:history="1">
            <w:r w:rsidR="00EF3211" w:rsidRPr="0073615C">
              <w:rPr>
                <w:rStyle w:val="af2"/>
                <w:rFonts w:ascii="Times New Roman" w:hAnsi="Times New Roman" w:cs="Times New Roman"/>
                <w:noProof/>
              </w:rPr>
              <w:t>СПИСОК ИСПОЛЬЗОВАННЫХ ИСТОЧНИКОВ</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9 \h </w:instrText>
            </w:r>
            <w:r w:rsidR="00EF3211" w:rsidRPr="0073615C">
              <w:rPr>
                <w:noProof/>
                <w:webHidden/>
              </w:rPr>
            </w:r>
            <w:r w:rsidR="00EF3211" w:rsidRPr="0073615C">
              <w:rPr>
                <w:noProof/>
                <w:webHidden/>
              </w:rPr>
              <w:fldChar w:fldCharType="separate"/>
            </w:r>
            <w:r w:rsidR="00EF3211" w:rsidRPr="0073615C">
              <w:rPr>
                <w:noProof/>
                <w:webHidden/>
              </w:rPr>
              <w:t>77</w:t>
            </w:r>
            <w:r w:rsidR="00EF3211" w:rsidRPr="0073615C">
              <w:rPr>
                <w:noProof/>
                <w:webHidden/>
              </w:rPr>
              <w:fldChar w:fldCharType="end"/>
            </w:r>
          </w:hyperlink>
        </w:p>
        <w:p w14:paraId="42676AB2" w14:textId="2D4C365B" w:rsidR="00EF3211" w:rsidRPr="0073615C" w:rsidRDefault="00666BEF">
          <w:pPr>
            <w:pStyle w:val="11"/>
            <w:tabs>
              <w:tab w:val="right" w:leader="dot" w:pos="9345"/>
            </w:tabs>
            <w:rPr>
              <w:rFonts w:eastAsiaTheme="minorEastAsia"/>
              <w:noProof/>
              <w:lang w:eastAsia="ru-RU"/>
            </w:rPr>
          </w:pPr>
          <w:hyperlink w:anchor="_Toc72921810" w:history="1">
            <w:r w:rsidR="00EF3211" w:rsidRPr="0073615C">
              <w:rPr>
                <w:rStyle w:val="af2"/>
                <w:rFonts w:ascii="Times New Roman" w:hAnsi="Times New Roman" w:cs="Times New Roman"/>
                <w:noProof/>
              </w:rPr>
              <w:t>ПРИЛОЖЕНИЕ А</w:t>
            </w:r>
            <w:r w:rsidR="0073615C">
              <w:rPr>
                <w:rStyle w:val="af2"/>
                <w:rFonts w:ascii="Times New Roman" w:hAnsi="Times New Roman" w:cs="Times New Roman"/>
                <w:noProof/>
              </w:rPr>
              <w:t xml:space="preserve"> </w:t>
            </w:r>
          </w:hyperlink>
          <w:hyperlink w:anchor="_Toc72921811" w:history="1">
            <w:r w:rsidR="00EF3211" w:rsidRPr="0073615C">
              <w:rPr>
                <w:rStyle w:val="af2"/>
                <w:rFonts w:ascii="Times New Roman" w:hAnsi="Times New Roman" w:cs="Times New Roman"/>
                <w:noProof/>
              </w:rPr>
              <w:t>(ОБЯЗАТЕЛЬНО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11 \h </w:instrText>
            </w:r>
            <w:r w:rsidR="00EF3211" w:rsidRPr="0073615C">
              <w:rPr>
                <w:noProof/>
                <w:webHidden/>
              </w:rPr>
            </w:r>
            <w:r w:rsidR="00EF3211" w:rsidRPr="0073615C">
              <w:rPr>
                <w:noProof/>
                <w:webHidden/>
              </w:rPr>
              <w:fldChar w:fldCharType="separate"/>
            </w:r>
            <w:r w:rsidR="00EF3211" w:rsidRPr="0073615C">
              <w:rPr>
                <w:noProof/>
                <w:webHidden/>
              </w:rPr>
              <w:t>81</w:t>
            </w:r>
            <w:r w:rsidR="00EF3211" w:rsidRPr="0073615C">
              <w:rPr>
                <w:noProof/>
                <w:webHidden/>
              </w:rPr>
              <w:fldChar w:fldCharType="end"/>
            </w:r>
          </w:hyperlink>
        </w:p>
        <w:p w14:paraId="3326ED6B" w14:textId="1474FB65" w:rsidR="0095401B" w:rsidRPr="00595052" w:rsidRDefault="0095401B" w:rsidP="00595052">
          <w:r w:rsidRPr="0073615C">
            <w:rPr>
              <w:rFonts w:ascii="Times New Roman" w:hAnsi="Times New Roman" w:cs="Times New Roman"/>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2921766"/>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 xml:space="preserve">создание </w:t>
      </w:r>
      <w:proofErr w:type="spellStart"/>
      <w:r w:rsidRPr="0095401B">
        <w:rPr>
          <w:rFonts w:ascii="Times New Roman" w:eastAsia="Times New Roman" w:hAnsi="Times New Roman" w:cs="Times New Roman"/>
          <w:sz w:val="28"/>
          <w:szCs w:val="28"/>
          <w:lang w:eastAsia="ru-RU"/>
        </w:rPr>
        <w:t>web</w:t>
      </w:r>
      <w:proofErr w:type="spellEnd"/>
      <w:r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2921767"/>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2921768"/>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моциональным</w:t>
      </w:r>
      <w:r w:rsidR="00310401" w:rsidRPr="007F01A7">
        <w:rPr>
          <w:rStyle w:val="keyword"/>
          <w:rFonts w:ascii="Times New Roman" w:hAnsi="Times New Roman" w:cs="Times New Roman"/>
          <w:iCs/>
          <w:sz w:val="28"/>
          <w:szCs w:val="28"/>
        </w:rPr>
        <w:t>.</w:t>
      </w:r>
    </w:p>
    <w:p w14:paraId="1C47F7E9" w14:textId="1A107E4A"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7F01A7">
        <w:rPr>
          <w:rStyle w:val="keyword"/>
          <w:rFonts w:ascii="Times New Roman" w:hAnsi="Times New Roman" w:cs="Times New Roman"/>
          <w:iCs/>
          <w:sz w:val="28"/>
          <w:szCs w:val="28"/>
        </w:rPr>
        <w:t>.</w:t>
      </w:r>
    </w:p>
    <w:p w14:paraId="0FFE676F" w14:textId="77777777" w:rsidR="00EF010E" w:rsidRPr="007F01A7" w:rsidRDefault="00EF010E" w:rsidP="007F01A7">
      <w:pPr>
        <w:pStyle w:val="aa"/>
        <w:numPr>
          <w:ilvl w:val="0"/>
          <w:numId w:val="17"/>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D17057">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Отсутствие цели или </w:t>
      </w:r>
      <w:proofErr w:type="spellStart"/>
      <w:r w:rsidRPr="00EF010E">
        <w:rPr>
          <w:rStyle w:val="keyword"/>
          <w:rFonts w:ascii="Times New Roman" w:hAnsi="Times New Roman" w:cs="Times New Roman"/>
          <w:iCs/>
          <w:sz w:val="28"/>
          <w:szCs w:val="28"/>
        </w:rPr>
        <w:t>лжецель</w:t>
      </w:r>
      <w:proofErr w:type="spellEnd"/>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EF010E">
        <w:rPr>
          <w:rStyle w:val="keyword"/>
          <w:rFonts w:ascii="Times New Roman" w:hAnsi="Times New Roman" w:cs="Times New Roman"/>
          <w:iCs/>
          <w:sz w:val="28"/>
          <w:szCs w:val="28"/>
        </w:rPr>
        <w:t>лжецели</w:t>
      </w:r>
      <w:proofErr w:type="spellEnd"/>
      <w:r w:rsidRPr="00EF010E">
        <w:rPr>
          <w:rStyle w:val="keyword"/>
          <w:rFonts w:ascii="Times New Roman" w:hAnsi="Times New Roman" w:cs="Times New Roman"/>
          <w:iCs/>
          <w:sz w:val="28"/>
          <w:szCs w:val="28"/>
        </w:rPr>
        <w:t>:</w:t>
      </w:r>
    </w:p>
    <w:p w14:paraId="24BDAAB0" w14:textId="1F2CFA9B"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w:t>
      </w:r>
      <w:proofErr w:type="spellStart"/>
      <w:r w:rsidR="00EF010E" w:rsidRPr="007F01A7">
        <w:rPr>
          <w:rStyle w:val="keyword"/>
          <w:rFonts w:ascii="Times New Roman" w:hAnsi="Times New Roman" w:cs="Times New Roman"/>
          <w:iCs/>
          <w:sz w:val="28"/>
          <w:szCs w:val="28"/>
        </w:rPr>
        <w:t>вовлекательного</w:t>
      </w:r>
      <w:proofErr w:type="spellEnd"/>
      <w:r w:rsidR="00EF010E" w:rsidRPr="007F01A7">
        <w:rPr>
          <w:rStyle w:val="keyword"/>
          <w:rFonts w:ascii="Times New Roman" w:hAnsi="Times New Roman" w:cs="Times New Roman"/>
          <w:iCs/>
          <w:sz w:val="28"/>
          <w:szCs w:val="28"/>
        </w:rPr>
        <w:t xml:space="preserve"> характера, поэтому самое важное в нем это качество и то, как ваш контент помог пользователям, насколько им понравился</w:t>
      </w:r>
      <w:r w:rsidRPr="007F01A7">
        <w:rPr>
          <w:rStyle w:val="keyword"/>
          <w:rFonts w:ascii="Times New Roman" w:hAnsi="Times New Roman" w:cs="Times New Roman"/>
          <w:iCs/>
          <w:sz w:val="28"/>
          <w:szCs w:val="28"/>
        </w:rPr>
        <w:t>;</w:t>
      </w:r>
    </w:p>
    <w:p w14:paraId="1B49E8AC" w14:textId="04C08BBC" w:rsidR="00EF010E" w:rsidRPr="007F01A7" w:rsidRDefault="00310401" w:rsidP="007F01A7">
      <w:pPr>
        <w:pStyle w:val="aa"/>
        <w:numPr>
          <w:ilvl w:val="0"/>
          <w:numId w:val="18"/>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у</w:t>
      </w:r>
      <w:r w:rsidR="00EF010E" w:rsidRPr="007F01A7">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D17057">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17431CD4" w:rsidR="00D17057"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p>
    <w:p w14:paraId="04B5AC96" w14:textId="0F7095CC"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2921769"/>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0CAF0413" w:rsidR="001F2587"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p w14:paraId="2F3BA680" w14:textId="1E6F4735" w:rsidR="007F01A7" w:rsidRDefault="007F01A7" w:rsidP="00310401">
      <w:pPr>
        <w:spacing w:after="0"/>
        <w:ind w:left="1701" w:hanging="1701"/>
        <w:textAlignment w:val="baseline"/>
        <w:rPr>
          <w:rFonts w:eastAsia="Times New Roman"/>
          <w:color w:val="000000"/>
          <w:lang w:eastAsia="ru-RU"/>
        </w:rPr>
      </w:pPr>
    </w:p>
    <w:p w14:paraId="2E0B7367" w14:textId="08570446" w:rsidR="007F01A7" w:rsidRDefault="007F01A7" w:rsidP="00310401">
      <w:pPr>
        <w:spacing w:after="0"/>
        <w:ind w:left="1701" w:hanging="1701"/>
        <w:textAlignment w:val="baseline"/>
        <w:rPr>
          <w:rFonts w:eastAsia="Times New Roman"/>
          <w:color w:val="000000"/>
          <w:lang w:eastAsia="ru-RU"/>
        </w:rPr>
      </w:pPr>
    </w:p>
    <w:p w14:paraId="0D4B9A58" w14:textId="286CDC31" w:rsidR="007F01A7" w:rsidRDefault="007F01A7" w:rsidP="00310401">
      <w:pPr>
        <w:spacing w:after="0"/>
        <w:ind w:left="1701" w:hanging="1701"/>
        <w:textAlignment w:val="baseline"/>
        <w:rPr>
          <w:rFonts w:eastAsia="Times New Roman"/>
          <w:color w:val="000000"/>
          <w:lang w:eastAsia="ru-RU"/>
        </w:rPr>
      </w:pPr>
    </w:p>
    <w:p w14:paraId="7347FC72" w14:textId="77777777" w:rsidR="007F01A7" w:rsidRPr="00310401" w:rsidRDefault="007F01A7" w:rsidP="00310401">
      <w:pPr>
        <w:spacing w:after="0"/>
        <w:ind w:left="1701" w:hanging="1701"/>
        <w:textAlignment w:val="baseline"/>
        <w:rPr>
          <w:rFonts w:ascii="Times New Roman" w:eastAsia="Times New Roman" w:hAnsi="Times New Roman" w:cs="Times New Roman"/>
          <w:color w:val="000000"/>
          <w:sz w:val="28"/>
          <w:szCs w:val="28"/>
          <w:lang w:eastAsia="ru-RU"/>
        </w:rPr>
      </w:pP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ветви </w:t>
            </w:r>
            <w:proofErr w:type="gramStart"/>
            <w:r w:rsidRPr="001F2587">
              <w:rPr>
                <w:rStyle w:val="keyword"/>
                <w:rFonts w:ascii="Times New Roman" w:hAnsi="Times New Roman" w:cs="Times New Roman"/>
                <w:iCs/>
                <w:sz w:val="28"/>
                <w:szCs w:val="28"/>
                <w:shd w:val="clear" w:color="auto" w:fill="FFFFFF"/>
              </w:rPr>
              <w:t>графа</w:t>
            </w:r>
            <w:proofErr w:type="gramEnd"/>
            <w:r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2921770"/>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2921771"/>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3"/>
      <w:bookmarkEnd w:id="15"/>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666BEF"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CB4754">
        <w:tc>
          <w:tcPr>
            <w:tcW w:w="2972" w:type="dxa"/>
            <w:tcBorders>
              <w:bottom w:val="nil"/>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nil"/>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CB4754">
        <w:tc>
          <w:tcPr>
            <w:tcW w:w="2972" w:type="dxa"/>
            <w:tcBorders>
              <w:bottom w:val="nil"/>
            </w:tcBorders>
          </w:tcPr>
          <w:p w14:paraId="7C477D4F" w14:textId="77777777" w:rsidR="00CB4754" w:rsidRPr="00DA634E" w:rsidRDefault="00CB4754" w:rsidP="00CB4754">
            <w:pPr>
              <w:autoSpaceDE w:val="0"/>
              <w:autoSpaceDN w:val="0"/>
              <w:adjustRightInd w:val="0"/>
              <w:spacing w:after="0"/>
              <w:jc w:val="both"/>
              <w:rPr>
                <w:rFonts w:ascii="Times New Roman" w:hAnsi="Times New Roman" w:cs="Times New Roman"/>
                <w:spacing w:val="-4"/>
                <w:sz w:val="28"/>
                <w:szCs w:val="28"/>
              </w:rPr>
            </w:pPr>
          </w:p>
        </w:tc>
        <w:tc>
          <w:tcPr>
            <w:tcW w:w="6373" w:type="dxa"/>
            <w:tcBorders>
              <w:bottom w:val="nil"/>
            </w:tcBorders>
          </w:tcPr>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r w:rsidR="00CB4754" w14:paraId="4E33401E" w14:textId="77777777" w:rsidTr="00CB4754">
        <w:tc>
          <w:tcPr>
            <w:tcW w:w="2972" w:type="dxa"/>
            <w:tcBorders>
              <w:top w:val="nil"/>
            </w:tcBorders>
          </w:tcPr>
          <w:p w14:paraId="552F749C" w14:textId="7B425E69" w:rsidR="00CB4754" w:rsidRPr="005B372F" w:rsidRDefault="00666BEF" w:rsidP="00CB4754">
            <w:pPr>
              <w:autoSpaceDE w:val="0"/>
              <w:autoSpaceDN w:val="0"/>
              <w:adjustRightInd w:val="0"/>
              <w:spacing w:after="0"/>
              <w:jc w:val="both"/>
              <w:rPr>
                <w:rFonts w:ascii="Times New Roman" w:hAnsi="Times New Roman" w:cs="Times New Roman"/>
                <w:spacing w:val="-4"/>
                <w:sz w:val="28"/>
                <w:szCs w:val="28"/>
                <w:lang w:val="en-US"/>
              </w:rPr>
            </w:pPr>
            <w:hyperlink r:id="rId11" w:history="1">
              <w:r w:rsidR="00CB4754" w:rsidRPr="00310401">
                <w:rPr>
                  <w:rStyle w:val="af2"/>
                  <w:rFonts w:ascii="Times New Roman" w:hAnsi="Times New Roman" w:cs="Times New Roman"/>
                  <w:color w:val="auto"/>
                  <w:spacing w:val="-4"/>
                  <w:sz w:val="28"/>
                  <w:szCs w:val="28"/>
                  <w:u w:val="none"/>
                </w:rPr>
                <w:t>https://abap-blog.ru</w:t>
              </w:r>
            </w:hyperlink>
            <w:r w:rsidR="00CB4754">
              <w:rPr>
                <w:rFonts w:ascii="Times New Roman" w:hAnsi="Times New Roman" w:cs="Times New Roman"/>
                <w:spacing w:val="-4"/>
                <w:sz w:val="28"/>
                <w:szCs w:val="28"/>
                <w:lang w:val="en-US"/>
              </w:rPr>
              <w:t xml:space="preserve"> [23]</w:t>
            </w:r>
          </w:p>
        </w:tc>
        <w:tc>
          <w:tcPr>
            <w:tcW w:w="6373" w:type="dxa"/>
            <w:tcBorders>
              <w:top w:val="nil"/>
            </w:tcBorders>
          </w:tcPr>
          <w:p w14:paraId="5088D810" w14:textId="68E4415A"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0ABE3BE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25DA235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7B5E15E1" w14:textId="706ABF79"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68064378" w14:textId="3BCCF361"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15D2A9C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6EDB6C6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CB4754" w:rsidRPr="00DE7D65"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CB4754" w14:paraId="0225C9F0" w14:textId="77777777" w:rsidTr="00AA59F4">
        <w:tc>
          <w:tcPr>
            <w:tcW w:w="2972" w:type="dxa"/>
          </w:tcPr>
          <w:p w14:paraId="1F2F8C87" w14:textId="2075C7C5" w:rsidR="00CB4754" w:rsidRPr="005B372F" w:rsidRDefault="00666BEF" w:rsidP="00CB4754">
            <w:pPr>
              <w:autoSpaceDE w:val="0"/>
              <w:autoSpaceDN w:val="0"/>
              <w:adjustRightInd w:val="0"/>
              <w:spacing w:after="0"/>
              <w:jc w:val="both"/>
              <w:rPr>
                <w:rFonts w:ascii="Times New Roman" w:hAnsi="Times New Roman" w:cs="Times New Roman"/>
                <w:spacing w:val="-4"/>
                <w:sz w:val="28"/>
                <w:szCs w:val="28"/>
                <w:lang w:val="en-US"/>
              </w:rPr>
            </w:pPr>
            <w:hyperlink r:id="rId12" w:history="1">
              <w:r w:rsidR="00CB4754" w:rsidRPr="00310401">
                <w:rPr>
                  <w:rStyle w:val="af2"/>
                  <w:rFonts w:ascii="Times New Roman" w:hAnsi="Times New Roman" w:cs="Times New Roman"/>
                  <w:color w:val="auto"/>
                  <w:spacing w:val="-4"/>
                  <w:sz w:val="28"/>
                  <w:szCs w:val="28"/>
                  <w:u w:val="none"/>
                </w:rPr>
                <w:t>https://open.sap.com</w:t>
              </w:r>
            </w:hyperlink>
            <w:r w:rsidR="00CB4754">
              <w:rPr>
                <w:rFonts w:ascii="Times New Roman" w:hAnsi="Times New Roman" w:cs="Times New Roman"/>
                <w:spacing w:val="-4"/>
                <w:sz w:val="28"/>
                <w:szCs w:val="28"/>
                <w:lang w:val="en-US"/>
              </w:rPr>
              <w:t xml:space="preserve"> [24]</w:t>
            </w:r>
          </w:p>
        </w:tc>
        <w:tc>
          <w:tcPr>
            <w:tcW w:w="6373" w:type="dxa"/>
          </w:tcPr>
          <w:p w14:paraId="7E2ED169" w14:textId="70E74CB8" w:rsidR="00CB4754" w:rsidRPr="00CF5CF7" w:rsidRDefault="00CB4754" w:rsidP="00CB4754">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CB4754" w:rsidRDefault="00CB4754" w:rsidP="00CB4754">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2921772"/>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9" w:name="_Toc69559848"/>
      <w:bookmarkStart w:id="50" w:name="_Toc69559976"/>
      <w:bookmarkStart w:id="51" w:name="_Toc69562047"/>
      <w:bookmarkStart w:id="52" w:name="_Toc69562669"/>
      <w:bookmarkStart w:id="53" w:name="_Toc69562713"/>
      <w:bookmarkStart w:id="54" w:name="_Toc69648202"/>
      <w:bookmarkStart w:id="55" w:name="_Toc69651928"/>
      <w:bookmarkStart w:id="56" w:name="_Toc69667221"/>
      <w:bookmarkStart w:id="57" w:name="_Toc69672672"/>
      <w:bookmarkStart w:id="58" w:name="_Toc69672722"/>
      <w:bookmarkStart w:id="59" w:name="_Toc69675481"/>
      <w:bookmarkStart w:id="60" w:name="_Toc70062820"/>
      <w:bookmarkStart w:id="61" w:name="_Toc70062864"/>
      <w:bookmarkStart w:id="62" w:name="_Toc70264515"/>
      <w:bookmarkStart w:id="63" w:name="_Toc70266954"/>
      <w:bookmarkStart w:id="64" w:name="_Toc70274411"/>
      <w:bookmarkStart w:id="65" w:name="_Toc70277046"/>
      <w:bookmarkStart w:id="66" w:name="_Toc70278294"/>
      <w:bookmarkStart w:id="67" w:name="_Toc70286119"/>
      <w:bookmarkStart w:id="68" w:name="_Toc70286228"/>
      <w:bookmarkStart w:id="69" w:name="_Toc70363447"/>
      <w:bookmarkStart w:id="70" w:name="_Toc70462249"/>
      <w:bookmarkStart w:id="71" w:name="_Toc70462314"/>
      <w:bookmarkStart w:id="72" w:name="_Toc70462373"/>
      <w:bookmarkStart w:id="73" w:name="_Toc70462411"/>
      <w:bookmarkStart w:id="74" w:name="_Toc70462450"/>
      <w:bookmarkStart w:id="75" w:name="_Toc70462489"/>
      <w:bookmarkStart w:id="76" w:name="_Toc70462528"/>
      <w:bookmarkStart w:id="77" w:name="_Toc70462600"/>
      <w:bookmarkStart w:id="78" w:name="_Toc72751917"/>
      <w:bookmarkStart w:id="79" w:name="_Toc7292177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80" w:name="_Toc72921775"/>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0"/>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1"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1"/>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F98C9A6" w:rsidR="00EF3211" w:rsidRPr="00EF3211" w:rsidRDefault="00373362" w:rsidP="00EF3211">
      <w:pPr>
        <w:pStyle w:val="aa"/>
        <w:numPr>
          <w:ilvl w:val="0"/>
          <w:numId w:val="1"/>
        </w:numPr>
        <w:spacing w:after="0"/>
        <w:ind w:left="993" w:hanging="284"/>
        <w:jc w:val="both"/>
        <w:rPr>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2" w:name="_Toc72921777"/>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82"/>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3" w:name="_MON_1683534093"/>
    <w:bookmarkEnd w:id="83"/>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22pt" o:ole="">
            <v:imagedata r:id="rId14" o:title=""/>
          </v:shape>
          <o:OLEObject Type="Embed" ProgID="Excel.Sheet.12" ShapeID="_x0000_i1025" DrawAspect="Content" ObjectID="_1683638139"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4"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5" w:name="_Toc59002690"/>
      <w:bookmarkStart w:id="86" w:name="_Toc72921778"/>
      <w:r w:rsidRPr="002D48E2">
        <w:rPr>
          <w:rFonts w:ascii="Times New Roman" w:hAnsi="Times New Roman" w:cs="Times New Roman"/>
          <w:b/>
          <w:color w:val="000000" w:themeColor="text1"/>
          <w:sz w:val="28"/>
          <w:szCs w:val="28"/>
        </w:rPr>
        <w:t>Описание модели «Как будет» в нотации IDEF0</w:t>
      </w:r>
      <w:bookmarkEnd w:id="85"/>
      <w:bookmarkEnd w:id="86"/>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4"/>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7" w:name="_Toc72921779"/>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7"/>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0F481AD7"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5DFB9F14" w:rsidR="00EF3211"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p>
    <w:p w14:paraId="1912AA32" w14:textId="77777777" w:rsidR="00E91C0D" w:rsidRDefault="00E91C0D" w:rsidP="00EF3211">
      <w:pPr>
        <w:spacing w:after="0"/>
        <w:ind w:firstLine="708"/>
        <w:rPr>
          <w:rFonts w:ascii="Times New Roman" w:hAnsi="Times New Roman" w:cs="Times New Roman"/>
          <w:sz w:val="28"/>
        </w:rPr>
      </w:pPr>
    </w:p>
    <w:bookmarkStart w:id="88" w:name="_MON_1683534414"/>
    <w:bookmarkEnd w:id="88"/>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5pt;height:222pt" o:ole="">
            <v:imagedata r:id="rId24" o:title=""/>
          </v:shape>
          <o:OLEObject Type="Embed" ProgID="Excel.Sheet.12" ShapeID="_x0000_i1026" DrawAspect="Content" ObjectID="_1683638140"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89EBD1B"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89"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89"/>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90" w:name="_Toc72921780"/>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0"/>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1" w:name="_Toc69559856"/>
      <w:bookmarkStart w:id="92" w:name="_Toc69559984"/>
      <w:bookmarkStart w:id="93" w:name="_Toc69562055"/>
      <w:bookmarkStart w:id="94" w:name="_Toc69562677"/>
      <w:bookmarkStart w:id="95" w:name="_Toc69562721"/>
      <w:bookmarkStart w:id="96" w:name="_Toc69648210"/>
      <w:bookmarkStart w:id="97" w:name="_Toc69651936"/>
      <w:bookmarkStart w:id="98" w:name="_Toc69667229"/>
      <w:bookmarkStart w:id="99" w:name="_Toc69672681"/>
      <w:bookmarkStart w:id="100" w:name="_Toc69672731"/>
      <w:bookmarkStart w:id="101" w:name="_Toc69675490"/>
      <w:bookmarkStart w:id="102" w:name="_Toc70062829"/>
      <w:bookmarkStart w:id="103" w:name="_Toc70062873"/>
      <w:bookmarkStart w:id="104" w:name="_Toc70264524"/>
      <w:bookmarkStart w:id="105" w:name="_Toc70266963"/>
      <w:bookmarkStart w:id="106" w:name="_Toc70274419"/>
      <w:bookmarkStart w:id="107" w:name="_Toc70277054"/>
      <w:bookmarkStart w:id="108" w:name="_Toc70278302"/>
      <w:bookmarkStart w:id="109" w:name="_Toc70286127"/>
      <w:bookmarkStart w:id="110" w:name="_Toc70286235"/>
      <w:bookmarkStart w:id="111" w:name="_Toc70363454"/>
      <w:bookmarkStart w:id="112" w:name="_Toc70462256"/>
      <w:bookmarkStart w:id="113" w:name="_Toc70462321"/>
      <w:bookmarkStart w:id="114" w:name="_Toc70462380"/>
      <w:bookmarkStart w:id="115" w:name="_Toc70462418"/>
      <w:bookmarkStart w:id="116" w:name="_Toc70462457"/>
      <w:bookmarkStart w:id="117" w:name="_Toc70462496"/>
      <w:bookmarkStart w:id="118" w:name="_Toc70462535"/>
      <w:bookmarkStart w:id="119" w:name="_Toc70462607"/>
      <w:bookmarkStart w:id="120" w:name="_Toc72751924"/>
      <w:bookmarkStart w:id="121" w:name="_Toc72921781"/>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22" w:name="_Toc72921782"/>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2"/>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3" w:name="_Toc72751926"/>
      <w:bookmarkStart w:id="124" w:name="_Toc72921783"/>
      <w:bookmarkStart w:id="125" w:name="_Toc70462609"/>
      <w:bookmarkEnd w:id="123"/>
      <w:bookmarkEnd w:id="124"/>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7"/>
      <w:bookmarkStart w:id="127" w:name="_Toc72921784"/>
      <w:bookmarkEnd w:id="126"/>
      <w:bookmarkEnd w:id="127"/>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8" w:name="_Toc72751928"/>
      <w:bookmarkStart w:id="129" w:name="_Toc72921785"/>
      <w:bookmarkEnd w:id="128"/>
      <w:bookmarkEnd w:id="129"/>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9"/>
      <w:bookmarkStart w:id="131" w:name="_Toc72921786"/>
      <w:bookmarkEnd w:id="130"/>
      <w:bookmarkEnd w:id="131"/>
    </w:p>
    <w:p w14:paraId="23B6122C" w14:textId="0BF1554C" w:rsidR="00447CD8" w:rsidRPr="007F01A7" w:rsidRDefault="00447CD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32" w:name="_Toc72751930"/>
      <w:bookmarkStart w:id="133" w:name="_Toc72921787"/>
      <w:r w:rsidRPr="00092664">
        <w:rPr>
          <w:rFonts w:ascii="Times New Roman" w:hAnsi="Times New Roman" w:cs="Times New Roman"/>
          <w:b/>
          <w:color w:val="000000" w:themeColor="text1"/>
          <w:sz w:val="28"/>
          <w:szCs w:val="28"/>
        </w:rPr>
        <w:t>SAP HANA</w:t>
      </w:r>
      <w:bookmarkEnd w:id="125"/>
      <w:bookmarkEnd w:id="132"/>
      <w:bookmarkEnd w:id="133"/>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4" w:name="_Toc70462610"/>
      <w:bookmarkStart w:id="135" w:name="_Toc72751931"/>
      <w:bookmarkStart w:id="136" w:name="_Toc72921788"/>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34"/>
      <w:bookmarkEnd w:id="135"/>
      <w:bookmarkEnd w:id="136"/>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D567DC">
      <w:pPr>
        <w:pStyle w:val="2"/>
        <w:numPr>
          <w:ilvl w:val="2"/>
          <w:numId w:val="6"/>
        </w:numPr>
        <w:ind w:left="0" w:firstLine="851"/>
        <w:jc w:val="both"/>
        <w:rPr>
          <w:rFonts w:ascii="Times New Roman" w:eastAsiaTheme="minorHAnsi" w:hAnsi="Times New Roman" w:cs="Times New Roman"/>
          <w:color w:val="auto"/>
          <w:sz w:val="28"/>
          <w:szCs w:val="28"/>
        </w:rPr>
      </w:pPr>
      <w:bookmarkStart w:id="137" w:name="_Toc70462611"/>
      <w:bookmarkStart w:id="138" w:name="_Toc72751932"/>
      <w:bookmarkStart w:id="139" w:name="_Toc72921789"/>
      <w:r w:rsidRPr="007F01A7">
        <w:rPr>
          <w:rFonts w:ascii="Times New Roman" w:hAnsi="Times New Roman" w:cs="Times New Roman"/>
          <w:bCs/>
          <w:color w:val="000000" w:themeColor="text1"/>
          <w:sz w:val="28"/>
          <w:szCs w:val="28"/>
        </w:rPr>
        <w:t xml:space="preserve">ABAP CDS </w:t>
      </w:r>
      <w:proofErr w:type="spellStart"/>
      <w:r w:rsidRPr="007F01A7">
        <w:rPr>
          <w:rFonts w:ascii="Times New Roman" w:hAnsi="Times New Roman" w:cs="Times New Roman"/>
          <w:bCs/>
          <w:color w:val="000000" w:themeColor="text1"/>
          <w:sz w:val="28"/>
          <w:szCs w:val="28"/>
        </w:rPr>
        <w:t>View</w:t>
      </w:r>
      <w:bookmarkEnd w:id="137"/>
      <w:bookmarkEnd w:id="138"/>
      <w:bookmarkEnd w:id="139"/>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526D56AF" w14:textId="2BBB4DC4" w:rsidR="00584688" w:rsidRPr="007F01A7" w:rsidRDefault="0058468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40" w:name="_Toc70462612"/>
      <w:bookmarkStart w:id="141" w:name="_Toc72751933"/>
      <w:bookmarkStart w:id="142" w:name="_Toc72921790"/>
      <w:proofErr w:type="spellStart"/>
      <w:r w:rsidRPr="00584688">
        <w:rPr>
          <w:rFonts w:ascii="Times New Roman" w:hAnsi="Times New Roman" w:cs="Times New Roman"/>
          <w:b/>
          <w:color w:val="000000" w:themeColor="text1"/>
          <w:sz w:val="28"/>
          <w:szCs w:val="28"/>
        </w:rPr>
        <w:t>OData</w:t>
      </w:r>
      <w:bookmarkEnd w:id="140"/>
      <w:bookmarkEnd w:id="141"/>
      <w:bookmarkEnd w:id="142"/>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Протокол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Pr="007F01A7">
        <w:rPr>
          <w:rFonts w:ascii="Times New Roman" w:eastAsiaTheme="minorHAnsi" w:hAnsi="Times New Roman" w:cs="Times New Roman"/>
          <w:color w:val="auto"/>
          <w:sz w:val="28"/>
          <w:szCs w:val="28"/>
        </w:rPr>
        <w:t>JavaScript</w:t>
      </w:r>
      <w:proofErr w:type="spellEnd"/>
      <w:r w:rsidRPr="007F01A7">
        <w:rPr>
          <w:rFonts w:ascii="Times New Roman" w:eastAsiaTheme="minorHAnsi" w:hAnsi="Times New Roman" w:cs="Times New Roman"/>
          <w:color w:val="auto"/>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средством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Pr="007F01A7">
        <w:rPr>
          <w:rFonts w:ascii="Times New Roman" w:eastAsiaTheme="minorHAnsi" w:hAnsi="Times New Roman" w:cs="Times New Roman"/>
          <w:color w:val="auto"/>
          <w:sz w:val="28"/>
          <w:szCs w:val="28"/>
        </w:rPr>
        <w:t>документоориентированными</w:t>
      </w:r>
      <w:proofErr w:type="spellEnd"/>
      <w:r w:rsidRPr="007F01A7">
        <w:rPr>
          <w:rFonts w:ascii="Times New Roman" w:eastAsiaTheme="minorHAnsi" w:hAnsi="Times New Roman" w:cs="Times New Roman"/>
          <w:color w:val="auto"/>
          <w:sz w:val="28"/>
          <w:szCs w:val="28"/>
        </w:rPr>
        <w:t xml:space="preserve">, объектными и </w:t>
      </w:r>
      <w:proofErr w:type="spellStart"/>
      <w:r w:rsidRPr="007F01A7">
        <w:rPr>
          <w:rFonts w:ascii="Times New Roman" w:eastAsiaTheme="minorHAnsi" w:hAnsi="Times New Roman" w:cs="Times New Roman"/>
          <w:color w:val="auto"/>
          <w:sz w:val="28"/>
          <w:szCs w:val="28"/>
        </w:rPr>
        <w:t>графовыми</w:t>
      </w:r>
      <w:proofErr w:type="spellEnd"/>
      <w:r w:rsidRPr="007F01A7">
        <w:rPr>
          <w:rFonts w:ascii="Times New Roman" w:eastAsiaTheme="minorHAnsi" w:hAnsi="Times New Roman" w:cs="Times New Roman"/>
          <w:color w:val="auto"/>
          <w:sz w:val="28"/>
          <w:szCs w:val="28"/>
        </w:rPr>
        <w:t xml:space="preserve">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3" w:name="_Toc72921791"/>
      <w:r w:rsidRPr="00C606B6">
        <w:rPr>
          <w:rFonts w:ascii="Times New Roman" w:hAnsi="Times New Roman" w:cs="Times New Roman"/>
          <w:b/>
          <w:color w:val="000000" w:themeColor="text1"/>
          <w:sz w:val="28"/>
          <w:szCs w:val="28"/>
        </w:rPr>
        <w:t>Спецификация вариантов использования системы</w:t>
      </w:r>
      <w:bookmarkEnd w:id="143"/>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44" w:name="_Toc451079229"/>
      <w:bookmarkStart w:id="145"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44"/>
      <w:bookmarkEnd w:id="145"/>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6" w:name="_Toc72921792"/>
      <w:r w:rsidRPr="00374F68">
        <w:rPr>
          <w:rFonts w:ascii="Times New Roman" w:hAnsi="Times New Roman" w:cs="Times New Roman"/>
          <w:b/>
          <w:color w:val="000000" w:themeColor="text1"/>
          <w:sz w:val="28"/>
          <w:szCs w:val="28"/>
        </w:rPr>
        <w:t>Информационная модель системы</w:t>
      </w:r>
      <w:bookmarkEnd w:id="146"/>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7" w:name="_Toc484033923"/>
      <w:bookmarkStart w:id="148" w:name="_Toc72921793"/>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47"/>
      <w:bookmarkEnd w:id="148"/>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49" w:name="_Toc69648226"/>
      <w:bookmarkStart w:id="150" w:name="_Toc69651952"/>
      <w:bookmarkStart w:id="151" w:name="_Toc69667245"/>
      <w:bookmarkStart w:id="152" w:name="_Toc69672697"/>
      <w:bookmarkStart w:id="153" w:name="_Toc69672747"/>
      <w:bookmarkStart w:id="154" w:name="_Toc69675506"/>
      <w:bookmarkStart w:id="155" w:name="_Toc70062843"/>
      <w:bookmarkStart w:id="156" w:name="_Toc70062887"/>
      <w:bookmarkStart w:id="157" w:name="_Toc70264538"/>
      <w:bookmarkStart w:id="158" w:name="_Toc70266977"/>
      <w:bookmarkStart w:id="159" w:name="_Toc70274433"/>
      <w:bookmarkStart w:id="160" w:name="_Toc70277068"/>
      <w:bookmarkStart w:id="161" w:name="_Toc70278316"/>
      <w:bookmarkStart w:id="162" w:name="_Toc70286141"/>
      <w:bookmarkStart w:id="163" w:name="_Toc70286249"/>
      <w:bookmarkStart w:id="164" w:name="_Toc70363468"/>
      <w:bookmarkStart w:id="165" w:name="_Toc70462270"/>
      <w:bookmarkStart w:id="166" w:name="_Toc70462335"/>
      <w:bookmarkStart w:id="167" w:name="_Toc70462389"/>
      <w:bookmarkStart w:id="168" w:name="_Toc70462427"/>
      <w:bookmarkStart w:id="169" w:name="_Toc70462466"/>
      <w:bookmarkStart w:id="170" w:name="_Toc70462505"/>
      <w:bookmarkStart w:id="171" w:name="_Toc70462544"/>
      <w:bookmarkStart w:id="172" w:name="_Toc70462616"/>
      <w:bookmarkStart w:id="173" w:name="_Toc72751937"/>
      <w:bookmarkStart w:id="174" w:name="_Toc72921794"/>
      <w:bookmarkStart w:id="175" w:name="_Toc7046262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6" w:name="_Toc72751938"/>
      <w:bookmarkStart w:id="177" w:name="_Toc72921795"/>
      <w:bookmarkEnd w:id="176"/>
      <w:bookmarkEnd w:id="177"/>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8" w:name="_Toc72751939"/>
      <w:bookmarkStart w:id="179" w:name="_Toc72921796"/>
      <w:bookmarkEnd w:id="178"/>
      <w:bookmarkEnd w:id="179"/>
    </w:p>
    <w:p w14:paraId="58D413D6" w14:textId="0459CE6A" w:rsidR="00264F85" w:rsidRPr="00D567DC" w:rsidRDefault="00264F85" w:rsidP="00D567DC">
      <w:pPr>
        <w:pStyle w:val="2"/>
        <w:numPr>
          <w:ilvl w:val="2"/>
          <w:numId w:val="6"/>
        </w:numPr>
        <w:ind w:left="0" w:firstLine="0"/>
        <w:jc w:val="both"/>
        <w:rPr>
          <w:rFonts w:ascii="Times New Roman" w:eastAsia="Times New Roman" w:hAnsi="Times New Roman" w:cs="Times New Roman"/>
          <w:color w:val="auto"/>
          <w:sz w:val="28"/>
          <w:szCs w:val="28"/>
        </w:rPr>
      </w:pPr>
      <w:bookmarkStart w:id="180" w:name="_Toc72751940"/>
      <w:bookmarkStart w:id="181" w:name="_Toc72921797"/>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 xml:space="preserve">в </w:t>
      </w:r>
      <w:proofErr w:type="gramStart"/>
      <w:r w:rsidRPr="00264F85">
        <w:rPr>
          <w:rFonts w:ascii="Times New Roman" w:hAnsi="Times New Roman" w:cs="Times New Roman"/>
          <w:b/>
          <w:color w:val="000000" w:themeColor="text1"/>
          <w:sz w:val="28"/>
          <w:szCs w:val="28"/>
        </w:rPr>
        <w:t>приложении</w:t>
      </w:r>
      <w:bookmarkEnd w:id="175"/>
      <w:bookmarkEnd w:id="180"/>
      <w:bookmarkEnd w:id="181"/>
      <w:proofErr w:type="gramEnd"/>
      <w:r w:rsidR="00D567DC" w:rsidRPr="00D567DC">
        <w:rPr>
          <w:rFonts w:ascii="Times New Roman" w:hAnsi="Times New Roman" w:cs="Times New Roman"/>
          <w:b/>
          <w:color w:val="000000" w:themeColor="text1"/>
          <w:sz w:val="28"/>
          <w:szCs w:val="28"/>
        </w:rPr>
        <w:t xml:space="preserve"> </w:t>
      </w:r>
      <w:r w:rsidRPr="00D567DC">
        <w:rPr>
          <w:rFonts w:ascii="Times New Roman" w:eastAsia="Times New Roman" w:hAnsi="Times New Roman" w:cs="Times New Roman"/>
          <w:color w:val="auto"/>
          <w:sz w:val="28"/>
          <w:szCs w:val="28"/>
        </w:rPr>
        <w:t xml:space="preserve">На рисунке представлена блок-схема </w:t>
      </w:r>
      <w:r w:rsidR="004B6AAD" w:rsidRPr="00D567DC">
        <w:rPr>
          <w:rFonts w:ascii="Times New Roman" w:eastAsia="Times New Roman" w:hAnsi="Times New Roman" w:cs="Times New Roman"/>
          <w:color w:val="auto"/>
          <w:sz w:val="28"/>
          <w:szCs w:val="28"/>
        </w:rPr>
        <w:t xml:space="preserve">подбора </w:t>
      </w:r>
      <w:r w:rsidR="007E1BB3" w:rsidRPr="00D567DC">
        <w:rPr>
          <w:rFonts w:ascii="Times New Roman" w:eastAsia="Times New Roman" w:hAnsi="Times New Roman" w:cs="Times New Roman"/>
          <w:color w:val="auto"/>
          <w:sz w:val="28"/>
          <w:szCs w:val="28"/>
        </w:rPr>
        <w:t>обучающих материалов в</w:t>
      </w:r>
      <w:r w:rsidRPr="00D567DC">
        <w:rPr>
          <w:rFonts w:ascii="Times New Roman" w:eastAsia="Times New Roman" w:hAnsi="Times New Roman" w:cs="Times New Roman"/>
          <w:color w:val="auto"/>
          <w:sz w:val="28"/>
          <w:szCs w:val="28"/>
        </w:rPr>
        <w:t xml:space="preserve"> приложении. В начале </w:t>
      </w:r>
      <w:r w:rsidR="004E5030" w:rsidRPr="00D567DC">
        <w:rPr>
          <w:rFonts w:ascii="Times New Roman" w:eastAsia="Times New Roman" w:hAnsi="Times New Roman" w:cs="Times New Roman"/>
          <w:color w:val="auto"/>
          <w:sz w:val="28"/>
          <w:szCs w:val="28"/>
        </w:rPr>
        <w:t xml:space="preserve">происходит загрузка </w:t>
      </w:r>
      <w:r w:rsidRPr="00D567DC">
        <w:rPr>
          <w:rFonts w:ascii="Times New Roman" w:eastAsia="Times New Roman" w:hAnsi="Times New Roman" w:cs="Times New Roman"/>
          <w:color w:val="auto"/>
          <w:sz w:val="28"/>
          <w:szCs w:val="28"/>
        </w:rPr>
        <w:t>пользователь</w:t>
      </w:r>
      <w:r w:rsidR="004E5030" w:rsidRPr="00D567DC">
        <w:rPr>
          <w:rFonts w:ascii="Times New Roman" w:eastAsia="Times New Roman" w:hAnsi="Times New Roman" w:cs="Times New Roman"/>
          <w:color w:val="auto"/>
          <w:sz w:val="28"/>
          <w:szCs w:val="28"/>
        </w:rPr>
        <w:t>ских</w:t>
      </w:r>
      <w:r w:rsidRPr="00D567DC">
        <w:rPr>
          <w:rFonts w:ascii="Times New Roman" w:eastAsia="Times New Roman" w:hAnsi="Times New Roman" w:cs="Times New Roman"/>
          <w:color w:val="auto"/>
          <w:sz w:val="28"/>
          <w:szCs w:val="28"/>
        </w:rPr>
        <w:t xml:space="preserve"> </w:t>
      </w:r>
      <w:r w:rsidR="004E5030" w:rsidRPr="00D567DC">
        <w:rPr>
          <w:rFonts w:ascii="Times New Roman" w:eastAsia="Times New Roman" w:hAnsi="Times New Roman" w:cs="Times New Roman"/>
          <w:color w:val="auto"/>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cs="Times New Roman"/>
          <w:color w:val="auto"/>
          <w:sz w:val="28"/>
          <w:szCs w:val="28"/>
        </w:rPr>
        <w:t>.</w:t>
      </w:r>
      <w:r w:rsidR="004E5030" w:rsidRPr="00D567DC">
        <w:rPr>
          <w:rFonts w:ascii="Times New Roman" w:eastAsia="Times New Roman" w:hAnsi="Times New Roman" w:cs="Times New Roman"/>
          <w:color w:val="auto"/>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cs="Times New Roman"/>
          <w:color w:val="auto"/>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cs="Times New Roman"/>
          <w:color w:val="auto"/>
          <w:sz w:val="28"/>
          <w:szCs w:val="28"/>
        </w:rPr>
        <w:t>.</w:t>
      </w:r>
      <w:r w:rsidR="00FB08A3" w:rsidRPr="00D567DC">
        <w:rPr>
          <w:rFonts w:ascii="Times New Roman" w:eastAsia="Times New Roman" w:hAnsi="Times New Roman" w:cs="Times New Roman"/>
          <w:color w:val="auto"/>
          <w:sz w:val="28"/>
          <w:szCs w:val="28"/>
        </w:rPr>
        <w:t xml:space="preserve"> </w:t>
      </w: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82" w:name="_Toc69562693"/>
      <w:bookmarkStart w:id="183" w:name="_Toc69562737"/>
      <w:bookmarkStart w:id="184" w:name="_Toc72921798"/>
      <w:bookmarkEnd w:id="182"/>
      <w:bookmarkEnd w:id="183"/>
      <w:r w:rsidRPr="00C24E99">
        <w:rPr>
          <w:rFonts w:ascii="Times New Roman" w:hAnsi="Times New Roman" w:cs="Times New Roman"/>
          <w:b/>
          <w:color w:val="000000" w:themeColor="text1"/>
          <w:sz w:val="28"/>
          <w:szCs w:val="28"/>
        </w:rPr>
        <w:t>Описание моделей представления системы</w:t>
      </w:r>
      <w:bookmarkEnd w:id="184"/>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85" w:name="_Toc8609312"/>
      <w:bookmarkStart w:id="186" w:name="_Toc70462623"/>
      <w:bookmarkStart w:id="187" w:name="_Toc72751942"/>
      <w:bookmarkStart w:id="188" w:name="_Toc72921799"/>
      <w:r w:rsidRPr="00666483">
        <w:rPr>
          <w:rFonts w:ascii="Times New Roman" w:hAnsi="Times New Roman" w:cs="Times New Roman"/>
          <w:b/>
          <w:color w:val="000000" w:themeColor="text1"/>
          <w:sz w:val="28"/>
          <w:szCs w:val="28"/>
        </w:rPr>
        <w:t>Диаграмма развертывания (</w:t>
      </w:r>
      <w:proofErr w:type="spellStart"/>
      <w:r w:rsidRPr="00666483">
        <w:rPr>
          <w:rFonts w:ascii="Times New Roman" w:hAnsi="Times New Roman" w:cs="Times New Roman"/>
          <w:b/>
          <w:color w:val="000000" w:themeColor="text1"/>
          <w:sz w:val="28"/>
          <w:szCs w:val="28"/>
        </w:rPr>
        <w:t>deploym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5"/>
      <w:bookmarkEnd w:id="186"/>
      <w:r w:rsidR="007E1BB3">
        <w:rPr>
          <w:rFonts w:ascii="Times New Roman" w:hAnsi="Times New Roman" w:cs="Times New Roman"/>
          <w:b/>
          <w:color w:val="000000" w:themeColor="text1"/>
          <w:sz w:val="28"/>
          <w:szCs w:val="28"/>
        </w:rPr>
        <w:t xml:space="preserve"> приложения</w:t>
      </w:r>
      <w:bookmarkEnd w:id="187"/>
      <w:bookmarkEnd w:id="188"/>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proofErr w:type="spellStart"/>
      <w:r w:rsidRPr="00285421">
        <w:rPr>
          <w:rFonts w:ascii="Times New Roman" w:hAnsi="Times New Roman" w:cs="Times New Roman"/>
          <w:sz w:val="28"/>
        </w:rPr>
        <w:t>Диагра́мма</w:t>
      </w:r>
      <w:proofErr w:type="spellEnd"/>
      <w:r w:rsidRPr="00285421">
        <w:rPr>
          <w:rFonts w:ascii="Times New Roman" w:hAnsi="Times New Roman" w:cs="Times New Roman"/>
          <w:sz w:val="28"/>
        </w:rPr>
        <w:t xml:space="preserve"> развёртывания (</w:t>
      </w:r>
      <w:hyperlink r:id="rId33"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Deploym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Pr>
          <w:rFonts w:ascii="Times New Roman" w:hAnsi="Times New Roman" w:cs="Times New Roman"/>
          <w:sz w:val="28"/>
        </w:rPr>
        <w:t xml:space="preserve">) </w:t>
      </w:r>
      <w:r w:rsidRPr="00285421">
        <w:rPr>
          <w:rFonts w:ascii="Times New Roman" w:hAnsi="Times New Roman" w:cs="Times New Roman"/>
          <w:sz w:val="28"/>
        </w:rPr>
        <w:t>в </w:t>
      </w:r>
      <w:hyperlink r:id="rId34"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5"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7"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8"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89" w:name="_Toc8609313"/>
      <w:bookmarkStart w:id="190" w:name="_Toc70462624"/>
      <w:bookmarkStart w:id="191" w:name="_Toc72751943"/>
      <w:bookmarkStart w:id="192" w:name="_Toc72921800"/>
      <w:r w:rsidRPr="00666483">
        <w:rPr>
          <w:rFonts w:ascii="Times New Roman" w:hAnsi="Times New Roman" w:cs="Times New Roman"/>
          <w:b/>
          <w:color w:val="000000" w:themeColor="text1"/>
          <w:sz w:val="28"/>
          <w:szCs w:val="28"/>
        </w:rPr>
        <w:t>Диаграмма компонентов (</w:t>
      </w:r>
      <w:proofErr w:type="spellStart"/>
      <w:r w:rsidRPr="00666483">
        <w:rPr>
          <w:rFonts w:ascii="Times New Roman" w:hAnsi="Times New Roman" w:cs="Times New Roman"/>
          <w:b/>
          <w:color w:val="000000" w:themeColor="text1"/>
          <w:sz w:val="28"/>
          <w:szCs w:val="28"/>
        </w:rPr>
        <w:t>compon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9"/>
      <w:bookmarkEnd w:id="190"/>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191"/>
      <w:bookmarkEnd w:id="192"/>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4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Compon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элемент языка моделирования </w:t>
      </w:r>
      <w:hyperlink r:id="rId41"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42"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93" w:name="_Toc70462625"/>
      <w:bookmarkStart w:id="194" w:name="_Toc72751944"/>
      <w:bookmarkStart w:id="195" w:name="_Toc72921801"/>
      <w:r w:rsidRPr="00666483">
        <w:rPr>
          <w:rFonts w:ascii="Times New Roman" w:hAnsi="Times New Roman" w:cs="Times New Roman"/>
          <w:b/>
          <w:color w:val="000000" w:themeColor="text1"/>
          <w:sz w:val="28"/>
          <w:szCs w:val="28"/>
        </w:rPr>
        <w:t>Диаграмма последовательностей (</w:t>
      </w:r>
      <w:proofErr w:type="spellStart"/>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93"/>
      <w:r w:rsidR="007E1BB3">
        <w:rPr>
          <w:rFonts w:ascii="Times New Roman" w:hAnsi="Times New Roman" w:cs="Times New Roman"/>
          <w:b/>
          <w:color w:val="000000" w:themeColor="text1"/>
          <w:sz w:val="28"/>
          <w:szCs w:val="28"/>
        </w:rPr>
        <w:t xml:space="preserve"> подбора в приложении</w:t>
      </w:r>
      <w:bookmarkEnd w:id="194"/>
      <w:bookmarkEnd w:id="195"/>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6"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sequence</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w:t>
      </w:r>
      <w:hyperlink r:id="rId47"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96" w:name="_Toc70462626"/>
      <w:bookmarkStart w:id="197" w:name="_Toc72751945"/>
      <w:bookmarkStart w:id="198" w:name="_Toc72921802"/>
      <w:r w:rsidRPr="001462A0">
        <w:rPr>
          <w:rFonts w:ascii="Times New Roman" w:hAnsi="Times New Roman" w:cs="Times New Roman"/>
          <w:b/>
          <w:color w:val="000000" w:themeColor="text1"/>
          <w:sz w:val="28"/>
          <w:szCs w:val="28"/>
        </w:rPr>
        <w:t>Диаграмма состояний</w:t>
      </w:r>
      <w:bookmarkEnd w:id="196"/>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197"/>
      <w:bookmarkEnd w:id="198"/>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52"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53"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54"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5"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99" w:name="_Toc72921803"/>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99"/>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pt;height:661.5pt" o:ole="">
            <v:imagedata r:id="rId77" o:title=""/>
          </v:shape>
          <o:OLEObject Type="Embed" ProgID="Visio.Drawing.15" ShapeID="_x0000_i1027" DrawAspect="Content" ObjectID="_1683638141"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1535941D"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200" w:name="_Toc72921804"/>
      <w:bookmarkStart w:id="201" w:name="_Hlk73012191"/>
      <w:bookmarkStart w:id="202" w:name="_Toc69396519"/>
      <w:r>
        <w:rPr>
          <w:rFonts w:ascii="Times New Roman" w:eastAsia="Times New Roman" w:hAnsi="Times New Roman" w:cs="Times New Roman"/>
          <w:bCs w:val="0"/>
          <w:caps/>
          <w:color w:val="auto"/>
          <w:lang w:eastAsia="ru-RU"/>
        </w:rPr>
        <w:t xml:space="preserve">Технико-экономическое обоснование эффективности разработки и </w:t>
      </w:r>
      <w:bookmarkEnd w:id="200"/>
      <w:r w:rsidR="00433961">
        <w:rPr>
          <w:rFonts w:ascii="Times New Roman" w:eastAsia="Times New Roman" w:hAnsi="Times New Roman" w:cs="Times New Roman"/>
          <w:bCs w:val="0"/>
          <w:caps/>
          <w:color w:val="auto"/>
          <w:lang w:eastAsia="ru-RU"/>
        </w:rPr>
        <w:t>РЕАЛИЗАЦИИ ПРОГРАМНОГО продукта</w:t>
      </w:r>
    </w:p>
    <w:p w14:paraId="6A282C7A" w14:textId="77777777" w:rsidR="000C3E1E" w:rsidRPr="000E2B3A" w:rsidRDefault="000C3E1E" w:rsidP="000C3E1E">
      <w:pPr>
        <w:rPr>
          <w:lang w:eastAsia="ru-RU"/>
        </w:rPr>
      </w:pPr>
    </w:p>
    <w:p w14:paraId="223F3F81" w14:textId="323D87DE"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3" w:name="_Toc72921805"/>
      <w:r w:rsidRPr="006547F3">
        <w:rPr>
          <w:rFonts w:ascii="Times New Roman" w:hAnsi="Times New Roman" w:cs="Times New Roman"/>
          <w:b/>
          <w:color w:val="000000" w:themeColor="text1"/>
          <w:sz w:val="28"/>
          <w:szCs w:val="28"/>
        </w:rPr>
        <w:t xml:space="preserve">Характеристика </w:t>
      </w:r>
      <w:bookmarkEnd w:id="203"/>
      <w:r w:rsidR="00433961">
        <w:rPr>
          <w:rFonts w:ascii="Times New Roman" w:hAnsi="Times New Roman" w:cs="Times New Roman"/>
          <w:b/>
          <w:color w:val="000000" w:themeColor="text1"/>
          <w:sz w:val="28"/>
          <w:szCs w:val="28"/>
        </w:rPr>
        <w:t>программного продукта</w:t>
      </w:r>
    </w:p>
    <w:p w14:paraId="6F740304" w14:textId="77777777" w:rsidR="000C3E1E" w:rsidRDefault="000C3E1E" w:rsidP="000C3E1E"/>
    <w:p w14:paraId="50A49169" w14:textId="4DB247A8"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sidR="00C910E8">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4" w:name="_Toc72921806"/>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04"/>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757E46D8"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5173FA0" w14:textId="77777777" w:rsidR="00DA5DF7" w:rsidRDefault="00DA5DF7" w:rsidP="000C3E1E">
      <w:pPr>
        <w:widowControl w:val="0"/>
        <w:spacing w:after="0"/>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0C3E1E" w:rsidRPr="00BA7489">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дневная тарифная ставка </w:t>
      </w:r>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 xml:space="preserve">го исполнителя, </w:t>
      </w:r>
      <w:proofErr w:type="spellStart"/>
      <w:r w:rsidR="000C3E1E">
        <w:rPr>
          <w:rStyle w:val="keyword"/>
          <w:rFonts w:ascii="Times New Roman" w:eastAsiaTheme="minorEastAsia" w:hAnsi="Times New Roman" w:cs="Times New Roman"/>
          <w:iCs/>
          <w:sz w:val="28"/>
          <w:szCs w:val="28"/>
        </w:rPr>
        <w:t>руб</w:t>
      </w:r>
      <w:proofErr w:type="spellEnd"/>
    </w:p>
    <w:p w14:paraId="76827458" w14:textId="1D8FF27D"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0C3E1E">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sidR="000C3E1E">
        <w:rPr>
          <w:rStyle w:val="keyword"/>
          <w:rFonts w:ascii="Times New Roman" w:eastAsiaTheme="minorEastAsia" w:hAnsi="Times New Roman" w:cs="Times New Roman"/>
          <w:iCs/>
          <w:sz w:val="28"/>
          <w:szCs w:val="28"/>
          <w:lang w:val="en-US"/>
        </w:rPr>
        <w:t>i</w:t>
      </w:r>
      <w:proofErr w:type="spellEnd"/>
      <w:r w:rsidR="000C3E1E" w:rsidRPr="00BA7489">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го исполнителя, дни</w:t>
      </w:r>
      <w:r w:rsidR="000C3E1E" w:rsidRPr="00BA7489">
        <w:rPr>
          <w:rStyle w:val="keyword"/>
          <w:rFonts w:ascii="Times New Roman" w:eastAsiaTheme="minorEastAsia" w:hAnsi="Times New Roman" w:cs="Times New Roman"/>
          <w:iCs/>
          <w:sz w:val="28"/>
          <w:szCs w:val="28"/>
        </w:rPr>
        <w:t>;</w:t>
      </w:r>
    </w:p>
    <w:p w14:paraId="05B651ED" w14:textId="39C7B3A7" w:rsidR="000C3E1E" w:rsidRDefault="00DA5DF7" w:rsidP="000C3E1E">
      <w:pPr>
        <w:widowControl w:val="0"/>
        <w:spacing w:after="0"/>
        <w:jc w:val="both"/>
        <w:rPr>
          <w:rStyle w:val="keyword"/>
          <w:rFonts w:ascii="Times New Roman" w:eastAsiaTheme="minorEastAsia" w:hAnsi="Times New Roman" w:cs="Times New Roman"/>
          <w:iCs/>
          <w:sz w:val="28"/>
          <w:szCs w:val="28"/>
        </w:rPr>
      </w:pPr>
      <w:r w:rsidRPr="00761AB6">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K- </m:t>
        </m:r>
      </m:oMath>
      <w:r w:rsidR="000C3E1E">
        <w:rPr>
          <w:rStyle w:val="keyword"/>
          <w:rFonts w:ascii="Times New Roman" w:eastAsiaTheme="minorEastAsia" w:hAnsi="Times New Roman" w:cs="Times New Roman"/>
          <w:iCs/>
          <w:sz w:val="28"/>
          <w:szCs w:val="28"/>
        </w:rPr>
        <w:t>коэффициент премирования (</w:t>
      </w:r>
      <w:r w:rsidR="00C910E8">
        <w:rPr>
          <w:rStyle w:val="keyword"/>
          <w:rFonts w:ascii="Times New Roman" w:eastAsiaTheme="minorEastAsia" w:hAnsi="Times New Roman" w:cs="Times New Roman"/>
          <w:iCs/>
          <w:sz w:val="28"/>
          <w:szCs w:val="28"/>
        </w:rPr>
        <w:t>1</w:t>
      </w:r>
      <w:r w:rsidR="000C3E1E" w:rsidRPr="008C1615">
        <w:rPr>
          <w:rStyle w:val="keyword"/>
          <w:rFonts w:ascii="Times New Roman" w:eastAsiaTheme="minorEastAsia" w:hAnsi="Times New Roman" w:cs="Times New Roman"/>
          <w:iCs/>
          <w:sz w:val="28"/>
          <w:szCs w:val="28"/>
        </w:rPr>
        <w:t>,</w:t>
      </w:r>
      <w:r w:rsidR="000C3E1E">
        <w:rPr>
          <w:rStyle w:val="keyword"/>
          <w:rFonts w:ascii="Times New Roman" w:eastAsiaTheme="minorEastAsia" w:hAnsi="Times New Roman" w:cs="Times New Roman"/>
          <w:iCs/>
          <w:sz w:val="28"/>
          <w:szCs w:val="28"/>
        </w:rPr>
        <w:t>2).</w:t>
      </w:r>
    </w:p>
    <w:p w14:paraId="3E71B19D" w14:textId="25EDE6AB"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roofErr w:type="spellStart"/>
      <w:r>
        <w:rPr>
          <w:rStyle w:val="keyword"/>
          <w:rFonts w:ascii="Times New Roman" w:eastAsiaTheme="minorEastAsia" w:hAnsi="Times New Roman" w:cs="Times New Roman"/>
          <w:iCs/>
          <w:sz w:val="28"/>
          <w:szCs w:val="28"/>
        </w:rPr>
        <w:t>Среднемесячна</w:t>
      </w:r>
      <w:proofErr w:type="spellEnd"/>
      <w:r>
        <w:rPr>
          <w:rStyle w:val="keyword"/>
          <w:rFonts w:ascii="Times New Roman" w:eastAsiaTheme="minorEastAsia" w:hAnsi="Times New Roman" w:cs="Times New Roman"/>
          <w:iCs/>
          <w:sz w:val="28"/>
          <w:szCs w:val="28"/>
        </w:rPr>
        <w:t xml:space="preserve"> зарплата в компании </w:t>
      </w:r>
      <w:r w:rsidR="00C910E8">
        <w:rPr>
          <w:rStyle w:val="keyword"/>
          <w:rFonts w:ascii="Times New Roman" w:eastAsiaTheme="minorEastAsia" w:hAnsi="Times New Roman" w:cs="Times New Roman"/>
          <w:iCs/>
          <w:sz w:val="28"/>
          <w:szCs w:val="28"/>
        </w:rPr>
        <w:t>3200 руб</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1E29A24C"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6617CDD0" w:rsidR="000C3E1E" w:rsidRPr="00B212BF" w:rsidRDefault="00666BEF"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30C1FD91"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545FFFFA" w:rsidR="000C3E1E" w:rsidRPr="00DA5DF7" w:rsidRDefault="00666BEF"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B212BF"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9B4B67"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65F61A4" w:rsidR="000C3E1E"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w:r w:rsidR="000C3E1E">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sidR="000C3E1E">
        <w:rPr>
          <w:rStyle w:val="keyword"/>
          <w:rFonts w:ascii="Times New Roman" w:eastAsiaTheme="minorEastAsia" w:hAnsi="Times New Roman" w:cs="Times New Roman"/>
          <w:iCs/>
          <w:sz w:val="28"/>
          <w:szCs w:val="28"/>
        </w:rPr>
        <w:t>количество часов работы в день</w:t>
      </w:r>
      <w:r w:rsidR="000C3E1E" w:rsidRPr="008019ED">
        <w:rPr>
          <w:rStyle w:val="keyword"/>
          <w:rFonts w:ascii="Times New Roman" w:eastAsiaTheme="minorEastAsia" w:hAnsi="Times New Roman" w:cs="Times New Roman"/>
          <w:iCs/>
          <w:sz w:val="28"/>
          <w:szCs w:val="28"/>
        </w:rPr>
        <w:t>, 8</w:t>
      </w:r>
      <w:r w:rsidR="000C3E1E">
        <w:rPr>
          <w:rStyle w:val="keyword"/>
          <w:rFonts w:ascii="Times New Roman" w:eastAsiaTheme="minorEastAsia" w:hAnsi="Times New Roman" w:cs="Times New Roman"/>
          <w:iCs/>
          <w:sz w:val="28"/>
          <w:szCs w:val="28"/>
        </w:rPr>
        <w:t>ч</w:t>
      </w:r>
      <w:r w:rsidR="000C3E1E" w:rsidRPr="008019ED">
        <w:rPr>
          <w:rStyle w:val="keyword"/>
          <w:rFonts w:ascii="Times New Roman" w:eastAsiaTheme="minorEastAsia" w:hAnsi="Times New Roman" w:cs="Times New Roman"/>
          <w:iCs/>
          <w:sz w:val="28"/>
          <w:szCs w:val="28"/>
        </w:rPr>
        <w:t>;</w:t>
      </w:r>
    </w:p>
    <w:p w14:paraId="02101E6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B212BF" w:rsidRDefault="00666BEF"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B212BF"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B212BF" w:rsidRDefault="00666BEF"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B212BF"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6568DADE" w:rsidR="000C3E1E" w:rsidRPr="00B212BF" w:rsidRDefault="00666BEF" w:rsidP="00DA5DF7">
            <w:pPr>
              <w:widowControl w:val="0"/>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00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B212BF" w:rsidRDefault="00666BEF" w:rsidP="00A74A76">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8AFE5F9" w14:textId="77777777" w:rsidR="00DA5DF7" w:rsidRDefault="000C3E1E" w:rsidP="00DA5DF7">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02B808AD" w:rsidR="000C3E1E" w:rsidRPr="003D65DF" w:rsidRDefault="00DA5DF7" w:rsidP="00DA5DF7">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0C3E1E"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3F56F341" w:rsidR="000C3E1E" w:rsidRPr="00B212BF" w:rsidRDefault="00666BEF" w:rsidP="00DA5DF7">
            <w:pPr>
              <w:widowControl w:val="0"/>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B212BF"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3B6A263E" w:rsidR="000C3E1E" w:rsidRPr="00B212BF" w:rsidRDefault="00666BEF" w:rsidP="00DA5DF7">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B8BA14E"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0CE3CDAC" w14:textId="77777777" w:rsidR="000C3E1E" w:rsidRDefault="000C3E1E" w:rsidP="00C910E8">
      <w:pPr>
        <w:widowControl w:val="0"/>
        <w:spacing w:after="0"/>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433961" w14:paraId="185FCC2B" w14:textId="77777777" w:rsidTr="00C910E8">
        <w:tc>
          <w:tcPr>
            <w:tcW w:w="6705" w:type="dxa"/>
          </w:tcPr>
          <w:p w14:paraId="6E53B92A" w14:textId="4055FA8D" w:rsidR="00433961" w:rsidRDefault="00433961" w:rsidP="0043396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1CF38422" w14:textId="044C9588" w:rsidR="00433961" w:rsidRDefault="00433961" w:rsidP="0043396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4520DA34" w14:textId="75528500" w:rsidR="00433961" w:rsidRDefault="00433961" w:rsidP="0043396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0C3E1E" w14:paraId="5D8E3A51" w14:textId="77777777" w:rsidTr="00C910E8">
        <w:tc>
          <w:tcPr>
            <w:tcW w:w="6705"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A58E21D" w14:textId="77777777" w:rsidR="000C3E1E" w:rsidRDefault="00666BEF"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bl>
    <w:p w14:paraId="1CFB4AFA" w14:textId="77777777" w:rsidR="00C910E8" w:rsidRDefault="00C910E8" w:rsidP="00C910E8">
      <w:pPr>
        <w:spacing w:after="0" w:line="240" w:lineRule="auto"/>
        <w:rPr>
          <w:rFonts w:ascii="Times New Roman" w:eastAsia="Times New Roman" w:hAnsi="Times New Roman" w:cs="Times New Roman"/>
          <w:color w:val="000000"/>
          <w:sz w:val="28"/>
          <w:szCs w:val="28"/>
          <w:lang w:eastAsia="ru-RU"/>
        </w:rPr>
      </w:pPr>
    </w:p>
    <w:p w14:paraId="21424961" w14:textId="77777777" w:rsidR="00270DA4" w:rsidRDefault="00270DA4" w:rsidP="00C910E8">
      <w:pPr>
        <w:spacing w:after="0" w:line="240" w:lineRule="auto"/>
        <w:rPr>
          <w:rFonts w:ascii="Times New Roman" w:eastAsia="Times New Roman" w:hAnsi="Times New Roman" w:cs="Times New Roman"/>
          <w:color w:val="000000"/>
          <w:sz w:val="28"/>
          <w:szCs w:val="28"/>
          <w:lang w:eastAsia="ru-RU"/>
        </w:rPr>
      </w:pPr>
    </w:p>
    <w:p w14:paraId="05665E51" w14:textId="31C8AC79" w:rsidR="00270DA4" w:rsidRDefault="00270DA4" w:rsidP="00C910E8">
      <w:pPr>
        <w:spacing w:after="0" w:line="240" w:lineRule="auto"/>
        <w:rPr>
          <w:rFonts w:eastAsia="Times New Roman"/>
          <w:color w:val="000000"/>
          <w:lang w:eastAsia="ru-RU"/>
        </w:rPr>
      </w:pPr>
    </w:p>
    <w:p w14:paraId="7A8D5D58" w14:textId="1C42EC70" w:rsidR="00433961" w:rsidRDefault="00433961" w:rsidP="00C910E8">
      <w:pPr>
        <w:spacing w:after="0" w:line="240" w:lineRule="auto"/>
        <w:rPr>
          <w:rFonts w:eastAsia="Times New Roman"/>
          <w:color w:val="000000"/>
          <w:lang w:eastAsia="ru-RU"/>
        </w:rPr>
      </w:pPr>
    </w:p>
    <w:p w14:paraId="4E7534B7" w14:textId="77777777" w:rsidR="00433961" w:rsidRDefault="00433961" w:rsidP="00C910E8">
      <w:pPr>
        <w:spacing w:after="0" w:line="240" w:lineRule="auto"/>
        <w:rPr>
          <w:rFonts w:eastAsia="Times New Roman"/>
          <w:color w:val="000000"/>
          <w:lang w:eastAsia="ru-RU"/>
        </w:rPr>
      </w:pPr>
    </w:p>
    <w:p w14:paraId="45320ECA" w14:textId="0705D26D" w:rsidR="00C910E8" w:rsidRPr="00C910E8" w:rsidRDefault="00C910E8" w:rsidP="00C910E8">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433961" w14:paraId="40AD9B69" w14:textId="77777777" w:rsidTr="00C910E8">
        <w:tc>
          <w:tcPr>
            <w:tcW w:w="6705" w:type="dxa"/>
          </w:tcPr>
          <w:p w14:paraId="30F9677A" w14:textId="4F59A343" w:rsidR="00433961" w:rsidRDefault="00433961" w:rsidP="0043396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6B039267" w14:textId="3CD91F27" w:rsidR="00433961" w:rsidRPr="00433961" w:rsidRDefault="00433961" w:rsidP="0043396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03146685" w14:textId="708CDE87" w:rsidR="00433961" w:rsidRPr="00433961" w:rsidRDefault="00433961" w:rsidP="00433961">
            <w:pPr>
              <w:jc w:val="center"/>
              <w:rPr>
                <w:rStyle w:val="keyword"/>
                <w:rFonts w:ascii="Times New Roman" w:eastAsiaTheme="minorEastAsia" w:hAnsi="Times New Roman" w:cs="Times New Roman"/>
                <w:iCs/>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433961" w14:paraId="6985D8AB" w14:textId="77777777" w:rsidTr="00C910E8">
        <w:tc>
          <w:tcPr>
            <w:tcW w:w="6705" w:type="dxa"/>
          </w:tcPr>
          <w:p w14:paraId="34601ABB"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65EE4196"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0057068A" w14:textId="77777777" w:rsidR="00433961" w:rsidRDefault="00433961" w:rsidP="00433961">
            <w:pPr>
              <w:jc w:val="center"/>
              <w:rPr>
                <w:color w:val="000000"/>
                <w:sz w:val="28"/>
                <w:szCs w:val="28"/>
              </w:rPr>
            </w:pPr>
            <w:r>
              <w:rPr>
                <w:color w:val="000000"/>
                <w:sz w:val="28"/>
                <w:szCs w:val="28"/>
              </w:rPr>
              <w:t>1394,40</w:t>
            </w:r>
          </w:p>
          <w:p w14:paraId="25A296F4" w14:textId="77777777" w:rsidR="00433961" w:rsidRDefault="00433961" w:rsidP="00433961">
            <w:pPr>
              <w:widowControl w:val="0"/>
              <w:jc w:val="center"/>
              <w:rPr>
                <w:rStyle w:val="keyword"/>
                <w:rFonts w:ascii="Times New Roman" w:eastAsiaTheme="minorEastAsia" w:hAnsi="Times New Roman" w:cs="Times New Roman"/>
                <w:iCs/>
                <w:sz w:val="28"/>
                <w:szCs w:val="28"/>
              </w:rPr>
            </w:pPr>
          </w:p>
        </w:tc>
      </w:tr>
      <w:tr w:rsidR="00433961" w14:paraId="7EBB3C2F" w14:textId="77777777" w:rsidTr="00C910E8">
        <w:tc>
          <w:tcPr>
            <w:tcW w:w="6705" w:type="dxa"/>
          </w:tcPr>
          <w:p w14:paraId="4ED61207"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057E84B1"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61B52E39" w14:textId="685F085C" w:rsidR="00433961" w:rsidRPr="0024259F" w:rsidRDefault="00433961" w:rsidP="00433961">
            <w:pPr>
              <w:jc w:val="center"/>
              <w:rPr>
                <w:rStyle w:val="keyword"/>
                <w:color w:val="000000"/>
                <w:sz w:val="28"/>
                <w:szCs w:val="28"/>
              </w:rPr>
            </w:pPr>
            <w:r w:rsidRPr="00C910E8">
              <w:rPr>
                <w:color w:val="000000"/>
                <w:sz w:val="28"/>
                <w:szCs w:val="28"/>
              </w:rPr>
              <w:t xml:space="preserve">2 849,60 </w:t>
            </w:r>
          </w:p>
        </w:tc>
      </w:tr>
      <w:tr w:rsidR="00433961" w14:paraId="24A65583" w14:textId="77777777" w:rsidTr="00C910E8">
        <w:tc>
          <w:tcPr>
            <w:tcW w:w="6705" w:type="dxa"/>
          </w:tcPr>
          <w:p w14:paraId="7000E476"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6D4979C7"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36D1AB53" w14:textId="77777777" w:rsidR="00433961" w:rsidRPr="0024259F" w:rsidRDefault="00433961" w:rsidP="00433961">
            <w:pPr>
              <w:jc w:val="center"/>
              <w:rPr>
                <w:rStyle w:val="keyword"/>
                <w:color w:val="000000"/>
                <w:sz w:val="28"/>
                <w:szCs w:val="28"/>
              </w:rPr>
            </w:pPr>
            <w:r>
              <w:rPr>
                <w:color w:val="000000"/>
                <w:sz w:val="28"/>
                <w:szCs w:val="28"/>
              </w:rPr>
              <w:t>584</w:t>
            </w:r>
          </w:p>
        </w:tc>
      </w:tr>
      <w:tr w:rsidR="00433961" w14:paraId="33D37C21" w14:textId="77777777" w:rsidTr="00C910E8">
        <w:tc>
          <w:tcPr>
            <w:tcW w:w="6705" w:type="dxa"/>
          </w:tcPr>
          <w:p w14:paraId="1C2B4B93"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3FEF6BB"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74C43D8" w14:textId="798DA095" w:rsidR="00433961" w:rsidRPr="0024259F" w:rsidRDefault="00433961" w:rsidP="00433961">
            <w:pPr>
              <w:jc w:val="center"/>
              <w:rPr>
                <w:rStyle w:val="keyword"/>
                <w:color w:val="000000"/>
                <w:sz w:val="28"/>
                <w:szCs w:val="28"/>
              </w:rPr>
            </w:pPr>
            <w:r w:rsidRPr="00C910E8">
              <w:rPr>
                <w:rStyle w:val="keyword"/>
                <w:color w:val="000000"/>
                <w:sz w:val="28"/>
                <w:szCs w:val="28"/>
              </w:rPr>
              <w:t xml:space="preserve">6 972,00 </w:t>
            </w:r>
          </w:p>
        </w:tc>
      </w:tr>
      <w:tr w:rsidR="00433961" w14:paraId="33776109" w14:textId="77777777" w:rsidTr="00C910E8">
        <w:tc>
          <w:tcPr>
            <w:tcW w:w="6705" w:type="dxa"/>
          </w:tcPr>
          <w:p w14:paraId="2DF4D7E4" w14:textId="045CD958" w:rsidR="00433961" w:rsidRDefault="00433961" w:rsidP="00433961">
            <w:pPr>
              <w:widowControl w:val="0"/>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w:t>
            </w:r>
          </w:p>
        </w:tc>
        <w:tc>
          <w:tcPr>
            <w:tcW w:w="1713" w:type="dxa"/>
          </w:tcPr>
          <w:p w14:paraId="250B1208" w14:textId="0ABA73D6" w:rsidR="00433961" w:rsidRDefault="00666BEF" w:rsidP="0043396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р</m:t>
                    </m:r>
                  </m:sub>
                </m:sSub>
              </m:oMath>
            </m:oMathPara>
          </w:p>
        </w:tc>
        <w:tc>
          <w:tcPr>
            <w:tcW w:w="1505" w:type="dxa"/>
          </w:tcPr>
          <w:p w14:paraId="34BF8C55" w14:textId="7EB543A3" w:rsidR="00433961" w:rsidRPr="00C910E8" w:rsidRDefault="00433961" w:rsidP="00433961">
            <w:pPr>
              <w:jc w:val="center"/>
              <w:rPr>
                <w:rStyle w:val="keyword"/>
                <w:color w:val="000000"/>
                <w:sz w:val="28"/>
                <w:szCs w:val="28"/>
              </w:rPr>
            </w:pPr>
            <w:r>
              <w:rPr>
                <w:rStyle w:val="keyword"/>
                <w:color w:val="000000"/>
                <w:sz w:val="28"/>
                <w:szCs w:val="28"/>
              </w:rPr>
              <w:t>18 772</w:t>
            </w:r>
          </w:p>
        </w:tc>
      </w:tr>
      <w:tr w:rsidR="00433961" w14:paraId="673DB8BB" w14:textId="77777777" w:rsidTr="00C910E8">
        <w:tc>
          <w:tcPr>
            <w:tcW w:w="6705" w:type="dxa"/>
          </w:tcPr>
          <w:p w14:paraId="534DBC7A"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684480E4"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27118C3D" w14:textId="23968F54" w:rsidR="00433961" w:rsidRPr="00FD77D7" w:rsidRDefault="00433961" w:rsidP="00433961">
            <w:pPr>
              <w:jc w:val="center"/>
              <w:rPr>
                <w:rStyle w:val="keyword"/>
                <w:color w:val="000000"/>
                <w:sz w:val="28"/>
                <w:szCs w:val="28"/>
              </w:rPr>
            </w:pPr>
            <w:r w:rsidRPr="00C910E8">
              <w:rPr>
                <w:color w:val="000000"/>
                <w:sz w:val="28"/>
                <w:szCs w:val="28"/>
              </w:rPr>
              <w:t xml:space="preserve">3 754,40 </w:t>
            </w:r>
          </w:p>
        </w:tc>
      </w:tr>
      <w:tr w:rsidR="00433961" w14:paraId="0D93C0DE" w14:textId="77777777" w:rsidTr="00C910E8">
        <w:tc>
          <w:tcPr>
            <w:tcW w:w="6705" w:type="dxa"/>
          </w:tcPr>
          <w:p w14:paraId="45E4BD18" w14:textId="77777777" w:rsidR="00433961" w:rsidRDefault="00433961" w:rsidP="0043396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73370F6B" w14:textId="77777777" w:rsidR="00433961" w:rsidRDefault="00666BEF" w:rsidP="0043396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2576393" w14:textId="476C5F73" w:rsidR="00433961" w:rsidRPr="0024259F" w:rsidRDefault="00433961" w:rsidP="00433961">
            <w:pPr>
              <w:jc w:val="center"/>
              <w:rPr>
                <w:rStyle w:val="keyword"/>
                <w:color w:val="000000"/>
                <w:sz w:val="28"/>
                <w:szCs w:val="28"/>
              </w:rPr>
            </w:pPr>
            <w:r w:rsidRPr="00C910E8">
              <w:rPr>
                <w:color w:val="000000"/>
                <w:sz w:val="28"/>
                <w:szCs w:val="28"/>
              </w:rPr>
              <w:t xml:space="preserve">22 526,40 </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5" w:name="_Toc72921807"/>
      <w:r>
        <w:rPr>
          <w:rFonts w:ascii="Times New Roman" w:hAnsi="Times New Roman" w:cs="Times New Roman"/>
          <w:b/>
          <w:color w:val="000000" w:themeColor="text1"/>
          <w:sz w:val="28"/>
          <w:szCs w:val="28"/>
        </w:rPr>
        <w:t>Расчёт экономического эффекта у разработчика ПО</w:t>
      </w:r>
      <w:bookmarkEnd w:id="205"/>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B212BF" w:rsidRDefault="00666BEF"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внедрения программного продукта,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работ</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после внедрения программного продукта, р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коэффициент премий (</w:t>
      </w:r>
      <w:r w:rsidR="000C3E1E">
        <w:rPr>
          <w:rStyle w:val="keyword"/>
          <w:rFonts w:ascii="Times New Roman" w:eastAsiaTheme="minorEastAsia" w:hAnsi="Times New Roman" w:cs="Times New Roman"/>
          <w:iCs/>
          <w:sz w:val="28"/>
          <w:szCs w:val="28"/>
        </w:rPr>
        <w:t>20%</w:t>
      </w:r>
      <w:r w:rsidR="000C3E1E" w:rsidRPr="00975FC4">
        <w:rPr>
          <w:rStyle w:val="keyword"/>
          <w:rFonts w:ascii="Times New Roman" w:eastAsiaTheme="minorEastAsia" w:hAnsi="Times New Roman" w:cs="Times New Roman"/>
          <w:iCs/>
          <w:sz w:val="28"/>
          <w:szCs w:val="28"/>
        </w:rPr>
        <w:t>);</w:t>
      </w:r>
    </w:p>
    <w:p w14:paraId="44428412" w14:textId="77777777" w:rsidR="000C3E1E"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2FB6DEE1" w:rsidR="000C3E1E" w:rsidRDefault="00666BEF"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sidR="000C3E1E">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000C3E1E">
        <w:rPr>
          <w:rStyle w:val="keyword"/>
          <w:rFonts w:ascii="Times New Roman" w:eastAsiaTheme="minorEastAsia" w:hAnsi="Times New Roman" w:cs="Times New Roman"/>
          <w:iCs/>
          <w:sz w:val="28"/>
          <w:szCs w:val="28"/>
        </w:rPr>
        <w:t>%)</w:t>
      </w:r>
      <w:r w:rsidR="000C3E1E"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4249A9B7" w:rsidR="000C3E1E" w:rsidRPr="00B212BF" w:rsidRDefault="000C3E1E" w:rsidP="00DA5DF7">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04C4D60E"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0E547882" w14:textId="77777777" w:rsidR="00270DA4" w:rsidRDefault="00270DA4"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349181B2" w:rsidR="000C3E1E" w:rsidRPr="00B212BF" w:rsidRDefault="00666BEF" w:rsidP="00DA5DF7">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B212BF" w:rsidRDefault="00666BEF"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270DA4">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20F0AB16" w:rsidR="000C3E1E" w:rsidRPr="006D65F0" w:rsidRDefault="00270DA4" w:rsidP="000C3E1E">
      <w:pPr>
        <w:widowControl w:val="0"/>
        <w:spacing w:after="0"/>
        <w:jc w:val="both"/>
        <w:rPr>
          <w:rStyle w:val="keyword"/>
          <w:rFonts w:ascii="Times New Roman" w:hAnsi="Times New Roman" w:cs="Times New Roman"/>
          <w:iCs/>
          <w:sz w:val="28"/>
          <w:szCs w:val="28"/>
        </w:rPr>
      </w:pPr>
      <w:r w:rsidRPr="00761AB6">
        <w:rPr>
          <w:rStyle w:val="keyword"/>
          <w:rFonts w:ascii="Times New Roman" w:hAnsi="Times New Roman" w:cs="Times New Roman"/>
          <w:iCs/>
          <w:sz w:val="28"/>
          <w:szCs w:val="28"/>
        </w:rPr>
        <w:t xml:space="preserve">      </w:t>
      </w:r>
      <w:r w:rsidR="000C3E1E" w:rsidRPr="003D1C2D">
        <w:rPr>
          <w:rStyle w:val="keyword"/>
          <w:rFonts w:ascii="Times New Roman" w:hAnsi="Times New Roman" w:cs="Times New Roman"/>
          <w:iCs/>
          <w:sz w:val="28"/>
          <w:szCs w:val="28"/>
        </w:rPr>
        <w:t>применения ПО, руб.</w:t>
      </w:r>
      <w:r w:rsidR="000C3E1E" w:rsidRPr="006D65F0">
        <w:rPr>
          <w:rStyle w:val="keyword"/>
          <w:rFonts w:ascii="Times New Roman" w:hAnsi="Times New Roman" w:cs="Times New Roman"/>
          <w:iCs/>
          <w:sz w:val="28"/>
          <w:szCs w:val="28"/>
        </w:rPr>
        <w:t>;</w:t>
      </w:r>
    </w:p>
    <w:p w14:paraId="42F1CC9F" w14:textId="4F867929"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000C3E1E"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35825A1C" w:rsidR="000C3E1E" w:rsidRPr="003D1C2D"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000C3E1E"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B212BF" w:rsidRDefault="00666BEF" w:rsidP="00270DA4">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B212BF" w:rsidRDefault="000C3E1E" w:rsidP="00A74A76">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270DA4">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03EF9F16" w14:textId="6AA8775B" w:rsidR="000C3E1E" w:rsidRDefault="00270DA4" w:rsidP="00270DA4">
      <w:pPr>
        <w:widowControl w:val="0"/>
        <w:spacing w:after="0"/>
        <w:jc w:val="both"/>
        <w:rPr>
          <w:rStyle w:val="keyword"/>
          <w:rFonts w:ascii="Times New Roman"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0C3E1E" w:rsidRPr="006D65F0">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w:t>
      </w:r>
      <w:r w:rsidR="000C3E1E" w:rsidRPr="006D65F0">
        <w:rPr>
          <w:rStyle w:val="keyword"/>
          <w:rFonts w:ascii="Times New Roman" w:hAnsi="Times New Roman" w:cs="Times New Roman"/>
          <w:iCs/>
          <w:sz w:val="28"/>
          <w:szCs w:val="28"/>
        </w:rPr>
        <w:t xml:space="preserve"> норма</w:t>
      </w:r>
      <w:r w:rsidR="000C3E1E">
        <w:rPr>
          <w:rStyle w:val="keyword"/>
          <w:rFonts w:ascii="Times New Roman" w:hAnsi="Times New Roman" w:cs="Times New Roman"/>
          <w:iCs/>
          <w:sz w:val="28"/>
          <w:szCs w:val="28"/>
        </w:rPr>
        <w:t xml:space="preserve"> </w:t>
      </w:r>
      <w:r w:rsidR="000C3E1E"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4E5CCC77" w:rsidR="000C3E1E" w:rsidRPr="00B212BF" w:rsidRDefault="000C3E1E" w:rsidP="00270DA4">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526,4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B212BF" w:rsidRDefault="00666BEF"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666BEF"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0C3E1E" w:rsidRPr="002F0142">
        <w:rPr>
          <w:rStyle w:val="keyword"/>
          <w:rFonts w:ascii="Times New Roman" w:eastAsiaTheme="minorEastAsia" w:hAnsi="Times New Roman" w:cs="Times New Roman"/>
          <w:sz w:val="28"/>
          <w:szCs w:val="28"/>
        </w:rPr>
        <w:t xml:space="preserve"> </w:t>
      </w:r>
      <w:r w:rsidR="000C3E1E">
        <w:rPr>
          <w:rStyle w:val="keyword"/>
          <w:rFonts w:ascii="Times New Roman" w:hAnsi="Times New Roman" w:cs="Times New Roman"/>
          <w:iCs/>
          <w:sz w:val="28"/>
          <w:szCs w:val="28"/>
        </w:rPr>
        <w:t>–</w:t>
      </w:r>
      <w:r w:rsidR="000C3E1E" w:rsidRPr="002F0142">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666BEF" w:rsidP="00270DA4">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666BEF" w:rsidP="00270DA4">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666BEF"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666BEF" w:rsidP="00270DA4">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42328668"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275B2B55"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5ABBA2C1" w14:textId="6F9A36C4" w:rsidR="000C3E1E" w:rsidRPr="00270DA4" w:rsidRDefault="00270DA4" w:rsidP="00270DA4">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346" w:type="dxa"/>
        <w:tblLayout w:type="fixed"/>
        <w:tblLook w:val="04A0" w:firstRow="1" w:lastRow="0" w:firstColumn="1" w:lastColumn="0" w:noHBand="0" w:noVBand="1"/>
      </w:tblPr>
      <w:tblGrid>
        <w:gridCol w:w="1833"/>
        <w:gridCol w:w="992"/>
        <w:gridCol w:w="1307"/>
        <w:gridCol w:w="1387"/>
        <w:gridCol w:w="1266"/>
        <w:gridCol w:w="1266"/>
        <w:gridCol w:w="19"/>
        <w:gridCol w:w="1276"/>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gridSpan w:val="2"/>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666BEF"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gridSpan w:val="2"/>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666BEF"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763A5E9" w14:textId="77777777" w:rsidTr="00C910E8">
        <w:tblPrEx>
          <w:jc w:val="center"/>
        </w:tblPrEx>
        <w:trPr>
          <w:trHeight w:val="375"/>
          <w:jc w:val="center"/>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197CB6C"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FC7FEE" w:rsidRPr="00747AAC" w14:paraId="3ABD4C90" w14:textId="77777777" w:rsidTr="00DA5DF7">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4E08D8D"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05A30CA7"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B291F82"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3AAAAF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556CF54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gridSpan w:val="2"/>
            <w:tcBorders>
              <w:top w:val="nil"/>
              <w:left w:val="nil"/>
              <w:bottom w:val="single" w:sz="4" w:space="0" w:color="auto"/>
              <w:right w:val="single" w:sz="4" w:space="0" w:color="auto"/>
            </w:tcBorders>
            <w:shd w:val="clear" w:color="auto" w:fill="auto"/>
            <w:noWrap/>
            <w:vAlign w:val="center"/>
            <w:hideMark/>
          </w:tcPr>
          <w:p w14:paraId="5009BBAB"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20716F08"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bl>
    <w:p w14:paraId="4A68F78F" w14:textId="37EE0590" w:rsidR="00270DA4" w:rsidRDefault="00270DA4"/>
    <w:p w14:paraId="6EA72D6D" w14:textId="3042FC57" w:rsidR="00270DA4" w:rsidRPr="00C910E8" w:rsidRDefault="00270DA4" w:rsidP="00270DA4">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270DA4" w:rsidRPr="00747AAC" w14:paraId="137A2AAB" w14:textId="77777777" w:rsidTr="0043396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1EA5931D" w14:textId="596D6F4D"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10985E4" w14:textId="5653B53D"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75626B2B" w14:textId="645CBDF3" w:rsidR="00270DA4" w:rsidRPr="00747AAC" w:rsidRDefault="00270DA4" w:rsidP="00270DA4">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5BB64DAD" w14:textId="54EFF67B"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BCEC5D4" w14:textId="14CFB96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46884A01" w14:textId="000893C4"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758BE918" w14:textId="64197688" w:rsidR="00270DA4" w:rsidRPr="00747AAC" w:rsidRDefault="00270DA4" w:rsidP="00270DA4">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666BEF" w:rsidRPr="00747AAC" w14:paraId="55ECF817"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1B6EDFF2" w14:textId="73C69964"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921777" w14:textId="24F777FB"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0A9AEDD3" w14:textId="44C2AC54"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74A276F7" w14:textId="7B59EBAD"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17BACE3B" w14:textId="43B351E5"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74866182" w14:textId="51599662"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62579B48" w14:textId="74EAFF6C"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666BEF" w:rsidRPr="00747AAC" w14:paraId="172496D7"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E6ACF8F" w14:textId="0BC48896"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A97372" w14:textId="0DB88CFB"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9BEB5BA" w14:textId="7C052C48"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344E8E31" w14:textId="6D80C1B6"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44B1BDAD" w14:textId="7F94512F"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71C66173" w14:textId="77FB71D4" w:rsidR="00666BEF" w:rsidRDefault="00666BEF" w:rsidP="00666BEF">
            <w:pPr>
              <w:spacing w:after="0" w:line="240" w:lineRule="auto"/>
              <w:jc w:val="center"/>
              <w:rPr>
                <w:rFonts w:ascii="Times New Roman" w:eastAsia="Times New Roman" w:hAnsi="Times New Roman" w:cs="Times New Roman"/>
                <w:color w:val="000000"/>
                <w:sz w:val="28"/>
                <w:szCs w:val="28"/>
                <w:lang w:val="en-US"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62955D2E" w14:textId="044AD8AA"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666BEF" w:rsidRPr="00747AAC" w14:paraId="57B50C34" w14:textId="77777777" w:rsidTr="00270DA4">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0D5F08D" w14:textId="02897C77"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A7A139C" w14:textId="6F78A2A4"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484F1EF7" w14:textId="02045D61" w:rsidR="00666BEF" w:rsidRPr="00747AAC" w:rsidRDefault="00666BEF" w:rsidP="00666BE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1E63B4A9" w14:textId="7C7EF6BA"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72168372" w14:textId="2DCC2905"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64BD9443" w14:textId="0C4E8182"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57EDC540" w14:textId="3ACAFFCA" w:rsidR="00666BEF" w:rsidRPr="00747AAC" w:rsidRDefault="00666BEF" w:rsidP="00666BEF">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53EF3AB8" w14:textId="77777777" w:rsidR="00270DA4" w:rsidRDefault="00270DA4" w:rsidP="000C3E1E">
      <w:pPr>
        <w:widowControl w:val="0"/>
        <w:spacing w:after="0"/>
        <w:ind w:firstLine="709"/>
        <w:jc w:val="both"/>
        <w:rPr>
          <w:rStyle w:val="keyword"/>
          <w:rFonts w:ascii="Times New Roman" w:hAnsi="Times New Roman" w:cs="Times New Roman"/>
          <w:iCs/>
          <w:sz w:val="28"/>
          <w:szCs w:val="28"/>
        </w:rPr>
      </w:pPr>
    </w:p>
    <w:p w14:paraId="03938C45" w14:textId="3FE51F51"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B212BF" w:rsidRDefault="00666BEF"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B212BF" w:rsidRDefault="00666BEF"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B212BF" w:rsidRDefault="00666BEF"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B212BF" w:rsidRDefault="00666BEF" w:rsidP="00270DA4">
            <w:pPr>
              <w:widowControl w:val="0"/>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чистый дисконтированный доход за четыре года использования программного продукта составил 38922,63;</w:t>
      </w:r>
    </w:p>
    <w:p w14:paraId="2F45E89D"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B212BF" w:rsidRDefault="000C3E1E" w:rsidP="00B212BF">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30A80159" w14:textId="28487F44"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w:t>
      </w:r>
      <m:oMath>
        <m:r>
          <w:rPr>
            <w:rStyle w:val="keyword"/>
            <w:rFonts w:ascii="Cambria Math" w:hAnsi="Cambria Math" w:cs="Times New Roman"/>
            <w:sz w:val="28"/>
            <w:szCs w:val="28"/>
          </w:rPr>
          <m:t>88,57</m:t>
        </m:r>
      </m:oMath>
      <w:r w:rsidRPr="004A0348">
        <w:rPr>
          <w:rStyle w:val="keyword"/>
          <w:rFonts w:ascii="Times New Roman" w:hAnsi="Times New Roman" w:cs="Times New Roman"/>
          <w:iCs/>
          <w:sz w:val="28"/>
          <w:szCs w:val="28"/>
        </w:rPr>
        <w:t xml:space="preserve">%.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206" w:name="_Toc72921808"/>
      <w:bookmarkEnd w:id="201"/>
      <w:r w:rsidRPr="00B628BB">
        <w:rPr>
          <w:rFonts w:ascii="Times New Roman" w:hAnsi="Times New Roman" w:cs="Times New Roman"/>
          <w:color w:val="000000" w:themeColor="text1"/>
        </w:rPr>
        <w:t>ЗАКЛЮЧЕНИЕ</w:t>
      </w:r>
      <w:bookmarkEnd w:id="202"/>
      <w:bookmarkEnd w:id="206"/>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07"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07"/>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08"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08"/>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209" w:name="_Toc69396520"/>
      <w:bookmarkStart w:id="210" w:name="_Toc72921809"/>
      <w:r w:rsidRPr="00B628BB">
        <w:rPr>
          <w:rFonts w:ascii="Times New Roman" w:hAnsi="Times New Roman" w:cs="Times New Roman"/>
          <w:color w:val="000000" w:themeColor="text1"/>
        </w:rPr>
        <w:t>СПИСОК ИСПОЛЬЗОВАННЫХ ИСТОЧНИКОВ</w:t>
      </w:r>
      <w:bookmarkEnd w:id="209"/>
      <w:bookmarkEnd w:id="210"/>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666B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6"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7"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8"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11" w:name="_Toc59002230"/>
      <w:bookmarkStart w:id="212" w:name="_Toc59002699"/>
      <w:bookmarkStart w:id="213" w:name="_Toc72921810"/>
      <w:bookmarkStart w:id="214" w:name="_Toc533026108"/>
      <w:r w:rsidRPr="00B63D8D">
        <w:rPr>
          <w:rFonts w:ascii="Times New Roman" w:hAnsi="Times New Roman" w:cs="Times New Roman"/>
          <w:color w:val="000000" w:themeColor="text1"/>
        </w:rPr>
        <w:t>ПРИЛОЖЕНИЕ А</w:t>
      </w:r>
      <w:bookmarkStart w:id="215" w:name="_Toc38998963"/>
      <w:bookmarkStart w:id="216" w:name="_Toc59002700"/>
      <w:bookmarkEnd w:id="211"/>
      <w:bookmarkEnd w:id="212"/>
      <w:bookmarkEnd w:id="213"/>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217" w:name="_Toc72921811"/>
      <w:r w:rsidRPr="00B63D8D">
        <w:rPr>
          <w:rFonts w:ascii="Times New Roman" w:hAnsi="Times New Roman" w:cs="Times New Roman"/>
          <w:color w:val="000000" w:themeColor="text1"/>
        </w:rPr>
        <w:t>(ОБЯЗАТЕЛЬНОЕ)</w:t>
      </w:r>
      <w:bookmarkEnd w:id="215"/>
      <w:bookmarkEnd w:id="216"/>
      <w:bookmarkEnd w:id="217"/>
    </w:p>
    <w:p w14:paraId="46B4E048" w14:textId="77777777" w:rsidR="00B212BF" w:rsidRPr="00B212BF" w:rsidRDefault="00B212BF" w:rsidP="00B212BF"/>
    <w:bookmarkEnd w:id="214"/>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10"/>
      <w:footerReference w:type="default" r:id="rId111"/>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4E9F2" w14:textId="77777777" w:rsidR="00357266" w:rsidRDefault="00357266" w:rsidP="009B3A85">
      <w:pPr>
        <w:spacing w:after="0" w:line="240" w:lineRule="auto"/>
      </w:pPr>
      <w:r>
        <w:separator/>
      </w:r>
    </w:p>
  </w:endnote>
  <w:endnote w:type="continuationSeparator" w:id="0">
    <w:p w14:paraId="0438433A" w14:textId="77777777" w:rsidR="00357266" w:rsidRDefault="00357266"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EndPr/>
    <w:sdtContent>
      <w:p w14:paraId="25DFC548" w14:textId="5CCE1DF8" w:rsidR="00433961" w:rsidRDefault="00433961">
        <w:pPr>
          <w:pStyle w:val="aff0"/>
          <w:jc w:val="right"/>
        </w:pPr>
        <w:r>
          <w:fldChar w:fldCharType="begin"/>
        </w:r>
        <w:r>
          <w:instrText>PAGE   \* MERGEFORMAT</w:instrText>
        </w:r>
        <w:r>
          <w:fldChar w:fldCharType="separate"/>
        </w:r>
        <w:r>
          <w:t>2</w:t>
        </w:r>
        <w:r>
          <w:fldChar w:fldCharType="end"/>
        </w:r>
      </w:p>
    </w:sdtContent>
  </w:sdt>
  <w:p w14:paraId="3E8EF99E" w14:textId="77777777" w:rsidR="00433961" w:rsidRDefault="00433961">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A9BFBA" w14:textId="77777777" w:rsidR="00357266" w:rsidRDefault="00357266" w:rsidP="009B3A85">
      <w:pPr>
        <w:spacing w:after="0" w:line="240" w:lineRule="auto"/>
      </w:pPr>
      <w:r>
        <w:separator/>
      </w:r>
    </w:p>
  </w:footnote>
  <w:footnote w:type="continuationSeparator" w:id="0">
    <w:p w14:paraId="7CAE2798" w14:textId="77777777" w:rsidR="00357266" w:rsidRDefault="00357266"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433961" w:rsidRDefault="00433961" w:rsidP="009B3A85">
    <w:pPr>
      <w:pStyle w:val="afe"/>
    </w:pPr>
  </w:p>
  <w:p w14:paraId="1441C168" w14:textId="77777777" w:rsidR="00433961" w:rsidRDefault="00433961">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F32269"/>
    <w:multiLevelType w:val="hybridMultilevel"/>
    <w:tmpl w:val="DC9E1F0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B4AE0ED8">
      <w:start w:val="1"/>
      <w:numFmt w:val="decimal"/>
      <w:lvlText w:val="%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5"/>
  </w:num>
  <w:num w:numId="2">
    <w:abstractNumId w:val="12"/>
  </w:num>
  <w:num w:numId="3">
    <w:abstractNumId w:val="0"/>
  </w:num>
  <w:num w:numId="4">
    <w:abstractNumId w:val="9"/>
  </w:num>
  <w:num w:numId="5">
    <w:abstractNumId w:val="4"/>
  </w:num>
  <w:num w:numId="6">
    <w:abstractNumId w:val="15"/>
  </w:num>
  <w:num w:numId="7">
    <w:abstractNumId w:val="2"/>
  </w:num>
  <w:num w:numId="8">
    <w:abstractNumId w:val="7"/>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7"/>
  </w:num>
  <w:num w:numId="10">
    <w:abstractNumId w:val="16"/>
  </w:num>
  <w:num w:numId="11">
    <w:abstractNumId w:val="14"/>
  </w:num>
  <w:num w:numId="12">
    <w:abstractNumId w:val="10"/>
  </w:num>
  <w:num w:numId="13">
    <w:abstractNumId w:val="11"/>
  </w:num>
  <w:num w:numId="14">
    <w:abstractNumId w:val="13"/>
  </w:num>
  <w:num w:numId="15">
    <w:abstractNumId w:val="1"/>
  </w:num>
  <w:num w:numId="16">
    <w:abstractNumId w:val="8"/>
  </w:num>
  <w:num w:numId="17">
    <w:abstractNumId w:val="3"/>
  </w:num>
  <w:num w:numId="18">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043F"/>
    <w:rsid w:val="000521DE"/>
    <w:rsid w:val="0006105A"/>
    <w:rsid w:val="00072923"/>
    <w:rsid w:val="00090B1D"/>
    <w:rsid w:val="00092664"/>
    <w:rsid w:val="000B098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05BE"/>
    <w:rsid w:val="00261D84"/>
    <w:rsid w:val="00264F85"/>
    <w:rsid w:val="00270DA4"/>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57266"/>
    <w:rsid w:val="00370819"/>
    <w:rsid w:val="00373362"/>
    <w:rsid w:val="00374F68"/>
    <w:rsid w:val="00391279"/>
    <w:rsid w:val="003A01FF"/>
    <w:rsid w:val="003A0857"/>
    <w:rsid w:val="003B6043"/>
    <w:rsid w:val="00433961"/>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7179"/>
    <w:rsid w:val="004F7339"/>
    <w:rsid w:val="00503F39"/>
    <w:rsid w:val="00507715"/>
    <w:rsid w:val="00555670"/>
    <w:rsid w:val="00584688"/>
    <w:rsid w:val="00595052"/>
    <w:rsid w:val="005B372F"/>
    <w:rsid w:val="005D4C96"/>
    <w:rsid w:val="005E34EE"/>
    <w:rsid w:val="00622ADD"/>
    <w:rsid w:val="0062594E"/>
    <w:rsid w:val="00652D35"/>
    <w:rsid w:val="00666BEF"/>
    <w:rsid w:val="006835AB"/>
    <w:rsid w:val="00687A48"/>
    <w:rsid w:val="00695DDE"/>
    <w:rsid w:val="006C16B1"/>
    <w:rsid w:val="006C3529"/>
    <w:rsid w:val="006C51F1"/>
    <w:rsid w:val="006F2A30"/>
    <w:rsid w:val="006F4C53"/>
    <w:rsid w:val="00710566"/>
    <w:rsid w:val="00713A3C"/>
    <w:rsid w:val="007213F8"/>
    <w:rsid w:val="00723B32"/>
    <w:rsid w:val="0073615C"/>
    <w:rsid w:val="00747692"/>
    <w:rsid w:val="0074785D"/>
    <w:rsid w:val="00752FC5"/>
    <w:rsid w:val="00761AB6"/>
    <w:rsid w:val="007722CE"/>
    <w:rsid w:val="0078457F"/>
    <w:rsid w:val="007B530E"/>
    <w:rsid w:val="007E0A0C"/>
    <w:rsid w:val="007E1BB3"/>
    <w:rsid w:val="007F01A7"/>
    <w:rsid w:val="0082410B"/>
    <w:rsid w:val="00841C30"/>
    <w:rsid w:val="00852F19"/>
    <w:rsid w:val="008548F2"/>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567DC"/>
    <w:rsid w:val="00D82F7C"/>
    <w:rsid w:val="00DA5DF7"/>
    <w:rsid w:val="00DA634E"/>
    <w:rsid w:val="00DD4E8C"/>
    <w:rsid w:val="00DD6233"/>
    <w:rsid w:val="00DE7D65"/>
    <w:rsid w:val="00E05366"/>
    <w:rsid w:val="00E43EC7"/>
    <w:rsid w:val="00E53CBC"/>
    <w:rsid w:val="00E91C0D"/>
    <w:rsid w:val="00E91E10"/>
    <w:rsid w:val="00ED779F"/>
    <w:rsid w:val="00EF010E"/>
    <w:rsid w:val="00EF3211"/>
    <w:rsid w:val="00EF4DC4"/>
    <w:rsid w:val="00F007DB"/>
    <w:rsid w:val="00F06D27"/>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omg.org/spec/UML/2.1.2/Superstructure/PDF/" TargetMode="External"/><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theme" Target="theme/theme1.xml"/><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yperlink" Target="https://coderlessons.com/" TargetMode="Externa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www.omg.org/spec/UML/2.1.2/Superstructure/PDF/"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49.png"/><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81</Pages>
  <Words>13522</Words>
  <Characters>77077</Characters>
  <Application>Microsoft Office Word</Application>
  <DocSecurity>0</DocSecurity>
  <Lines>642</Lines>
  <Paragraphs>1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5</cp:revision>
  <cp:lastPrinted>2021-05-24T07:56:00Z</cp:lastPrinted>
  <dcterms:created xsi:type="dcterms:W3CDTF">2021-05-26T11:24:00Z</dcterms:created>
  <dcterms:modified xsi:type="dcterms:W3CDTF">2021-05-27T13:29:00Z</dcterms:modified>
</cp:coreProperties>
</file>